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B44184" w14:paraId="7D1EC520" w14:textId="77777777" w:rsidTr="002D1F26">
        <w:tc>
          <w:tcPr>
            <w:tcW w:w="1588" w:type="dxa"/>
            <w:vAlign w:val="center"/>
          </w:tcPr>
          <w:p w14:paraId="3C13513D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bookmarkStart w:id="0" w:name="_Toc513493484"/>
            <w:bookmarkStart w:id="1" w:name="_Toc514060231"/>
            <w:bookmarkStart w:id="2" w:name="_Toc514102613"/>
            <w:bookmarkStart w:id="3" w:name="_Toc514104140"/>
            <w:bookmarkStart w:id="4" w:name="_Toc514104946"/>
            <w:bookmarkStart w:id="5" w:name="_Toc514105589"/>
            <w:bookmarkStart w:id="6" w:name="_Toc514599636"/>
            <w:bookmarkStart w:id="7" w:name="_Toc514602648"/>
            <w:bookmarkStart w:id="8" w:name="_Toc514666346"/>
            <w:bookmarkStart w:id="9" w:name="_Toc514793936"/>
            <w:bookmarkStart w:id="10" w:name="_Toc523822806"/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ru-RU"/>
              </w:rPr>
              <w:drawing>
                <wp:inline distT="0" distB="0" distL="0" distR="0" wp14:anchorId="4AD5B09E" wp14:editId="02E57358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4C205798" w14:textId="77777777" w:rsidR="00B44184" w:rsidRDefault="00B44184" w:rsidP="00B55381">
            <w:pPr>
              <w:pStyle w:val="affb"/>
              <w:keepLines/>
              <w:spacing w:line="240" w:lineRule="auto"/>
              <w:outlineLvl w:val="9"/>
              <w:rPr>
                <w:b w:val="0"/>
                <w:sz w:val="20"/>
              </w:rPr>
            </w:pPr>
            <w:r>
              <w:rPr>
                <w:sz w:val="20"/>
              </w:rPr>
              <w:t>Министерство науки и высшего образования Российской Федерации</w:t>
            </w:r>
          </w:p>
          <w:p w14:paraId="0FCD322C" w14:textId="77777777" w:rsidR="00B44184" w:rsidRPr="00B44184" w:rsidRDefault="00B44184" w:rsidP="00B55381">
            <w:pPr>
              <w:pStyle w:val="affb"/>
              <w:keepLines/>
              <w:spacing w:before="0" w:after="0" w:line="240" w:lineRule="auto"/>
              <w:outlineLvl w:val="9"/>
              <w:rPr>
                <w:b w:val="0"/>
                <w:sz w:val="20"/>
              </w:rPr>
            </w:pPr>
            <w:r w:rsidRPr="00B44184">
              <w:rPr>
                <w:b w:val="0"/>
                <w:sz w:val="20"/>
              </w:rPr>
              <w:t>Калужский филиал</w:t>
            </w:r>
            <w:r w:rsidRPr="00B44184">
              <w:rPr>
                <w:b w:val="0"/>
                <w:sz w:val="20"/>
              </w:rPr>
              <w:br/>
              <w:t xml:space="preserve"> федерального государственного бюджетного </w:t>
            </w:r>
            <w:r w:rsidRPr="00B44184">
              <w:rPr>
                <w:b w:val="0"/>
                <w:sz w:val="20"/>
              </w:rPr>
              <w:br/>
              <w:t>образовательного учреждения высшего образования</w:t>
            </w:r>
          </w:p>
          <w:p w14:paraId="4E0A6E31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1322E16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p w14:paraId="207D533D" w14:textId="77777777" w:rsidR="00B44184" w:rsidRPr="00761894" w:rsidRDefault="00B44184" w:rsidP="00B44184">
      <w:pPr>
        <w:keepLines/>
        <w:widowControl w:val="0"/>
        <w:shd w:val="clear" w:color="auto" w:fill="FFFFFF"/>
        <w:tabs>
          <w:tab w:val="left" w:pos="5670"/>
        </w:tabs>
        <w:spacing w:before="280"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B44184" w14:paraId="7A5BAED7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02EF1ED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2A7F8D47" w14:textId="4DADA39C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B44184" w14:paraId="679FA3FB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2A4F5AF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61FFD0" w14:textId="32671093" w:rsidR="00B44184" w:rsidRPr="00A550CB" w:rsidRDefault="00A550CB" w:rsidP="00A550CB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B44184" w14:paraId="4F226932" w14:textId="77777777" w:rsidTr="002D1F26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7262B0B8" w14:textId="1FE65ED2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62A81CC" w14:textId="08001718" w:rsidR="00B44184" w:rsidRPr="00661F81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57C258C2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му проекту на тему: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3D974157" w14:textId="77777777" w:rsidTr="002D1F26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</w:tcPr>
          <w:p w14:paraId="55D3E8CF" w14:textId="070778EB" w:rsidR="00B44184" w:rsidRPr="00594341" w:rsidRDefault="00594341" w:rsidP="007703A8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Разработка игры жанра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tower</w:t>
            </w:r>
            <w:r w:rsidRPr="0059434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defense</w:t>
            </w:r>
          </w:p>
        </w:tc>
      </w:tr>
      <w:tr w:rsidR="00B44184" w14:paraId="4E55C559" w14:textId="77777777" w:rsidTr="002D1F26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</w:tcPr>
          <w:p w14:paraId="6EB26EE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4B80C5F7" w14:textId="77777777" w:rsidR="00B44184" w:rsidRPr="00BC081C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B44184" w14:paraId="00F36E71" w14:textId="77777777" w:rsidTr="002D1F26">
        <w:trPr>
          <w:trHeight w:val="397"/>
        </w:trPr>
        <w:tc>
          <w:tcPr>
            <w:tcW w:w="2122" w:type="dxa"/>
            <w:vAlign w:val="bottom"/>
          </w:tcPr>
          <w:p w14:paraId="26377E6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39F82D6D" w14:textId="3F2FA308" w:rsidR="00B44184" w:rsidRDefault="005D2D85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бъектно-ориентированное программирование</w:t>
            </w:r>
          </w:p>
        </w:tc>
      </w:tr>
    </w:tbl>
    <w:p w14:paraId="15E08F3D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44184" w14:paraId="3510A38F" w14:textId="77777777" w:rsidTr="002D1F26">
        <w:tc>
          <w:tcPr>
            <w:tcW w:w="1701" w:type="dxa"/>
          </w:tcPr>
          <w:p w14:paraId="62E3D4C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5965BAEE" w14:textId="4CCD9911" w:rsidR="00B44184" w:rsidRPr="00A550CB" w:rsidRDefault="002C4D4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</w:t>
            </w:r>
          </w:p>
        </w:tc>
        <w:tc>
          <w:tcPr>
            <w:tcW w:w="283" w:type="dxa"/>
          </w:tcPr>
          <w:p w14:paraId="2EC1114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3FC0C24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0EB31A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39DCD585" w14:textId="6A330B31" w:rsidR="00B44184" w:rsidRDefault="00F16EE9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рельский М.К.</w:t>
            </w:r>
          </w:p>
        </w:tc>
        <w:tc>
          <w:tcPr>
            <w:tcW w:w="310" w:type="dxa"/>
            <w:vAlign w:val="bottom"/>
          </w:tcPr>
          <w:p w14:paraId="67F820D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C70D4A4" w14:textId="77777777" w:rsidTr="002D1F26">
        <w:tc>
          <w:tcPr>
            <w:tcW w:w="1867" w:type="dxa"/>
            <w:gridSpan w:val="2"/>
          </w:tcPr>
          <w:p w14:paraId="5A5F7B6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1C0E82E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3BF9E6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92C6C6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58483C1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635CB17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8BD2CE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44184" w14:paraId="24B1D90D" w14:textId="77777777" w:rsidTr="002D1F26">
        <w:tc>
          <w:tcPr>
            <w:tcW w:w="1867" w:type="dxa"/>
            <w:gridSpan w:val="2"/>
          </w:tcPr>
          <w:p w14:paraId="1F9A63E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00F87ED3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826249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4A55A63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52D59119" w14:textId="77777777" w:rsidR="00B44184" w:rsidRPr="00BC081C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662C4A1D" w14:textId="434143D2" w:rsidR="00B44184" w:rsidRDefault="00A550CB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14:paraId="4C24392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168674FB" w14:textId="77777777" w:rsidTr="002D1F26">
        <w:tc>
          <w:tcPr>
            <w:tcW w:w="1867" w:type="dxa"/>
            <w:gridSpan w:val="2"/>
          </w:tcPr>
          <w:p w14:paraId="55E0849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214A750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078A34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6F1BA4F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1293917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240228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179538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3F427C3A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44184" w14:paraId="35AF2CC2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74A49C00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01B185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5E042F8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61A043A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5C514AC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DE3FA71" w14:textId="77777777" w:rsidTr="002D1F26">
        <w:trPr>
          <w:trHeight w:val="340"/>
        </w:trPr>
        <w:tc>
          <w:tcPr>
            <w:tcW w:w="2830" w:type="dxa"/>
          </w:tcPr>
          <w:p w14:paraId="1C54CE3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7C78EA1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45B9CF8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045B06B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331CAB4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9C537F8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5E0BA29B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F6A015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20C1D85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47967AD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72F485FD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92D1A7F" w14:textId="77777777" w:rsidTr="002D1F26">
        <w:trPr>
          <w:trHeight w:val="340"/>
        </w:trPr>
        <w:tc>
          <w:tcPr>
            <w:tcW w:w="2830" w:type="dxa"/>
          </w:tcPr>
          <w:p w14:paraId="0E00DEB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26CE01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35DE4C8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2C2B371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10ECD82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F23AF84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025E5B2C" w14:textId="77777777" w:rsidR="00B44184" w:rsidRPr="006440C0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проек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8DC631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39D1C3A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14:paraId="3F4C59F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8E33E79" w14:textId="77777777" w:rsidTr="002D1F26">
        <w:trPr>
          <w:trHeight w:val="340"/>
        </w:trPr>
        <w:tc>
          <w:tcPr>
            <w:tcW w:w="2830" w:type="dxa"/>
          </w:tcPr>
          <w:p w14:paraId="47115EE7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007298D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14:paraId="475D35A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14:paraId="5DE15769" w14:textId="77777777" w:rsidR="00B44184" w:rsidRDefault="00B44184" w:rsidP="002D1F26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30E06DF1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7"/>
        <w:gridCol w:w="283"/>
        <w:gridCol w:w="2109"/>
        <w:gridCol w:w="310"/>
        <w:gridCol w:w="2666"/>
        <w:gridCol w:w="310"/>
      </w:tblGrid>
      <w:tr w:rsidR="00B44184" w14:paraId="032EC686" w14:textId="77777777" w:rsidTr="00B44184">
        <w:tc>
          <w:tcPr>
            <w:tcW w:w="1697" w:type="dxa"/>
            <w:vAlign w:val="bottom"/>
          </w:tcPr>
          <w:p w14:paraId="2CE6830E" w14:textId="77777777" w:rsidR="00B44184" w:rsidRDefault="00B44184" w:rsidP="002D1F26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83" w:type="dxa"/>
          </w:tcPr>
          <w:p w14:paraId="223E750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511C1ED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3ED8697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0F52ACA9" w14:textId="0669C14B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</w:tcPr>
          <w:p w14:paraId="71B68C3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41975D6" w14:textId="77777777" w:rsidTr="00B44184">
        <w:tc>
          <w:tcPr>
            <w:tcW w:w="1697" w:type="dxa"/>
          </w:tcPr>
          <w:p w14:paraId="3482A5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130F0B2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432C89C6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1EAE554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2109A72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0A5D9B3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B25A1A7" w14:textId="77777777" w:rsidTr="00B44184">
        <w:tc>
          <w:tcPr>
            <w:tcW w:w="1697" w:type="dxa"/>
          </w:tcPr>
          <w:p w14:paraId="1FCA643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2727049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6B4A7B1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2361ABC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7508AE03" w14:textId="3765C555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ришуно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310" w:type="dxa"/>
          </w:tcPr>
          <w:p w14:paraId="6908A16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56E1F5D5" w14:textId="77777777" w:rsidTr="00B44184">
        <w:tc>
          <w:tcPr>
            <w:tcW w:w="1697" w:type="dxa"/>
          </w:tcPr>
          <w:p w14:paraId="3DB728F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36AC108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0203FC98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6DFE00F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479362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91FE00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1B15D51" w14:textId="77777777" w:rsidTr="00B44184">
        <w:tc>
          <w:tcPr>
            <w:tcW w:w="1697" w:type="dxa"/>
          </w:tcPr>
          <w:p w14:paraId="35A0DA4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6E3815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bottom w:val="single" w:sz="4" w:space="0" w:color="auto"/>
            </w:tcBorders>
          </w:tcPr>
          <w:p w14:paraId="10E6618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</w:tcPr>
          <w:p w14:paraId="7138D11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66" w:type="dxa"/>
            <w:tcBorders>
              <w:bottom w:val="single" w:sz="4" w:space="0" w:color="auto"/>
            </w:tcBorders>
          </w:tcPr>
          <w:p w14:paraId="2BBB012E" w14:textId="302A7D1C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10" w:type="dxa"/>
          </w:tcPr>
          <w:p w14:paraId="40290B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0052BA24" w14:textId="77777777" w:rsidTr="00B44184">
        <w:tc>
          <w:tcPr>
            <w:tcW w:w="1697" w:type="dxa"/>
          </w:tcPr>
          <w:p w14:paraId="0C5596C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A8582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109" w:type="dxa"/>
            <w:tcBorders>
              <w:top w:val="single" w:sz="4" w:space="0" w:color="auto"/>
            </w:tcBorders>
          </w:tcPr>
          <w:p w14:paraId="7EE7449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</w:tcPr>
          <w:p w14:paraId="093EB6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66" w:type="dxa"/>
            <w:tcBorders>
              <w:top w:val="single" w:sz="4" w:space="0" w:color="auto"/>
            </w:tcBorders>
          </w:tcPr>
          <w:p w14:paraId="45F2439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10" w:type="dxa"/>
          </w:tcPr>
          <w:p w14:paraId="7A17DBA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00BB9F2B" w14:textId="132CC094" w:rsidR="00B44184" w:rsidRDefault="00715A5B" w:rsidP="00B4418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22</w:t>
      </w:r>
    </w:p>
    <w:p w14:paraId="023B7B5D" w14:textId="77777777" w:rsidR="00B44184" w:rsidRDefault="00B44184" w:rsidP="00B55381">
      <w:pPr>
        <w:pStyle w:val="affb"/>
        <w:keepLines/>
        <w:spacing w:before="200" w:line="240" w:lineRule="auto"/>
        <w:outlineLvl w:val="9"/>
        <w:rPr>
          <w:sz w:val="24"/>
          <w:szCs w:val="24"/>
        </w:rPr>
      </w:pPr>
      <w:r>
        <w:br w:type="page"/>
      </w:r>
      <w:r>
        <w:rPr>
          <w:sz w:val="24"/>
          <w:szCs w:val="24"/>
        </w:rPr>
        <w:lastRenderedPageBreak/>
        <w:t xml:space="preserve">Калужский филиал </w:t>
      </w:r>
      <w:r>
        <w:rPr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</w:p>
    <w:p w14:paraId="3EF84A3E" w14:textId="77777777" w:rsidR="00B44184" w:rsidRDefault="00B44184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14:paraId="564513D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УТВЕРЖДАЮ</w:t>
      </w:r>
    </w:p>
    <w:p w14:paraId="33176F2F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Заведующий кафедрой _____</w:t>
      </w:r>
      <w:r w:rsidRPr="00D321F4">
        <w:rPr>
          <w:rFonts w:ascii="Times New Roman" w:eastAsia="Times New Roman" w:hAnsi="Times New Roman" w:cs="Times New Roman"/>
        </w:rPr>
        <w:t>_</w:t>
      </w:r>
      <w:r>
        <w:rPr>
          <w:rFonts w:ascii="Times New Roman" w:eastAsia="Times New Roman" w:hAnsi="Times New Roman" w:cs="Times New Roman"/>
        </w:rPr>
        <w:t>______</w:t>
      </w:r>
    </w:p>
    <w:p w14:paraId="25112183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)</w:t>
      </w:r>
    </w:p>
    <w:p w14:paraId="1D3F645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«</w:t>
      </w:r>
      <w:r w:rsidRPr="00D321F4">
        <w:rPr>
          <w:rFonts w:ascii="Times New Roman" w:eastAsia="Times New Roman" w:hAnsi="Times New Roman" w:cs="Times New Roman"/>
        </w:rPr>
        <w:t>____</w:t>
      </w:r>
      <w:r>
        <w:rPr>
          <w:rFonts w:ascii="Times New Roman" w:eastAsia="Times New Roman" w:hAnsi="Times New Roman" w:cs="Times New Roman"/>
        </w:rPr>
        <w:t>»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20</w:t>
      </w:r>
      <w:r w:rsidRPr="00D321F4">
        <w:rPr>
          <w:rFonts w:ascii="Times New Roman" w:eastAsia="Times New Roman" w:hAnsi="Times New Roman" w:cs="Times New Roman"/>
        </w:rPr>
        <w:t>___</w:t>
      </w:r>
      <w:r>
        <w:rPr>
          <w:rFonts w:ascii="Times New Roman" w:eastAsia="Times New Roman" w:hAnsi="Times New Roman" w:cs="Times New Roman"/>
        </w:rPr>
        <w:t>г.</w:t>
      </w:r>
    </w:p>
    <w:p w14:paraId="23F9884B" w14:textId="77777777" w:rsidR="00B44184" w:rsidRPr="00230B14" w:rsidRDefault="00B44184" w:rsidP="00B44184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14:paraId="36EE768B" w14:textId="77777777" w:rsidR="00B44184" w:rsidRPr="00661F81" w:rsidRDefault="00B44184" w:rsidP="00B44184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14:paraId="75468F67" w14:textId="77777777" w:rsidR="00B44184" w:rsidRDefault="00B44184" w:rsidP="00B44184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го проекта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44184" w:rsidRPr="00BE61F3" w14:paraId="784EE176" w14:textId="77777777" w:rsidTr="002D1F26">
        <w:trPr>
          <w:trHeight w:val="397"/>
        </w:trPr>
        <w:tc>
          <w:tcPr>
            <w:tcW w:w="1843" w:type="dxa"/>
            <w:vAlign w:val="bottom"/>
          </w:tcPr>
          <w:p w14:paraId="2EF86B9D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0B452FFE" w14:textId="02751300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Объектно-ориентированное программирование</w:t>
            </w:r>
          </w:p>
        </w:tc>
      </w:tr>
    </w:tbl>
    <w:p w14:paraId="052C62EF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44184" w:rsidRPr="00BE61F3" w14:paraId="6B37991A" w14:textId="77777777" w:rsidTr="002D1F26">
        <w:trPr>
          <w:trHeight w:val="340"/>
        </w:trPr>
        <w:tc>
          <w:tcPr>
            <w:tcW w:w="1129" w:type="dxa"/>
            <w:vAlign w:val="bottom"/>
          </w:tcPr>
          <w:p w14:paraId="12DC1011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1F611A38" w14:textId="3D2F89B9" w:rsidR="00B44184" w:rsidRPr="00BE61F3" w:rsidRDefault="00E8003D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рельский М.К. 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</w:t>
            </w:r>
          </w:p>
        </w:tc>
      </w:tr>
      <w:tr w:rsidR="00B44184" w:rsidRPr="00BE61F3" w14:paraId="62DAA5CE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4EF97494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52FA2E9A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44184" w:rsidRPr="00BE61F3" w14:paraId="581EEC00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7917C43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1FCEB5BE" w14:textId="7F75DE6D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Глебов С.А.</w:t>
            </w:r>
          </w:p>
        </w:tc>
      </w:tr>
      <w:tr w:rsidR="00B44184" w:rsidRPr="00BE61F3" w14:paraId="36DD9B0C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35509BC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7074408F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6E91E0D1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6D6A9A60" w14:textId="04EA4572" w:rsidR="00B44184" w:rsidRDefault="00B44184" w:rsidP="00B44184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рафик выполнения проекта: 25% к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30ED" w:rsidRPr="005030ED">
        <w:rPr>
          <w:rFonts w:ascii="Times New Roman" w:eastAsia="Times New Roman" w:hAnsi="Times New Roman" w:cs="Times New Roman"/>
          <w:sz w:val="24"/>
          <w:szCs w:val="24"/>
          <w:u w:val="single"/>
        </w:rPr>
        <w:t>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50% к</w:t>
      </w:r>
      <w:r w:rsidR="00817F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46B73">
        <w:rPr>
          <w:rFonts w:ascii="Times New Roman" w:eastAsia="Times New Roman" w:hAnsi="Times New Roman" w:cs="Times New Roman"/>
          <w:sz w:val="24"/>
          <w:szCs w:val="24"/>
          <w:u w:val="single"/>
        </w:rPr>
        <w:t>7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7B4E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4530">
        <w:rPr>
          <w:rFonts w:ascii="Times New Roman" w:eastAsia="Times New Roman" w:hAnsi="Times New Roman" w:cs="Times New Roman"/>
          <w:sz w:val="24"/>
          <w:szCs w:val="24"/>
          <w:u w:val="single"/>
        </w:rPr>
        <w:t>10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8973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973A7" w:rsidRPr="008973A7">
        <w:rPr>
          <w:rFonts w:ascii="Times New Roman" w:eastAsia="Times New Roman" w:hAnsi="Times New Roman" w:cs="Times New Roman"/>
          <w:sz w:val="24"/>
          <w:szCs w:val="24"/>
          <w:u w:val="single"/>
        </w:rPr>
        <w:t>1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0290664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DB136CF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0E6F5CF8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78AFE19E" w14:textId="070C2AFF" w:rsidR="00B44184" w:rsidRPr="002B60F1" w:rsidRDefault="002B60F1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 xml:space="preserve">Разработка игры жанр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ower</w:t>
            </w:r>
            <w:r w:rsidRPr="002B60F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efense</w:t>
            </w:r>
          </w:p>
        </w:tc>
      </w:tr>
      <w:tr w:rsidR="00B44184" w14:paraId="154C21FD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14E562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B995D85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24C09824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735317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15A572E3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44184" w14:paraId="6B59BF76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1EB6F174" w14:textId="131BF7BE" w:rsidR="00B44184" w:rsidRPr="00991F34" w:rsidRDefault="00991F3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 xml:space="preserve">Разработать первую версию игры жанр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tower</w:t>
            </w:r>
            <w:r w:rsidRPr="00991F3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defense</w:t>
            </w:r>
            <w:r w:rsidRPr="00991F3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а движке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Unity</w:t>
            </w:r>
            <w:r w:rsidRPr="00991F3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а </w:t>
            </w:r>
          </w:p>
        </w:tc>
      </w:tr>
      <w:tr w:rsidR="00B44184" w14:paraId="0E0B20E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D130747" w14:textId="518A485D" w:rsidR="00B44184" w:rsidRDefault="00BC6351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латформе</w:t>
            </w:r>
            <w:r w:rsidR="00991F3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К</w:t>
            </w:r>
          </w:p>
        </w:tc>
      </w:tr>
      <w:tr w:rsidR="00B44184" w14:paraId="2DDCD284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BFA56B2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84E25B" w14:textId="77777777" w:rsidR="00B44184" w:rsidRPr="00230B14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2013700A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03EC6CB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266D7BF0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4BDF505" w14:textId="3D4253C8" w:rsidR="00B44184" w:rsidRDefault="00B44184" w:rsidP="007173CD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717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7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B44184" w14:paraId="7BA36B9B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513865B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П (плакаты, схемы, чертежи и т.п.)</w:t>
            </w:r>
          </w:p>
        </w:tc>
      </w:tr>
      <w:tr w:rsidR="00B44184" w14:paraId="64703CB7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47640DBF" w14:textId="29BAAC90" w:rsidR="00B44184" w:rsidRPr="00015781" w:rsidRDefault="005B6650" w:rsidP="005B6650">
            <w:pPr>
              <w:pStyle w:val="afb"/>
              <w:keepLines/>
              <w:numPr>
                <w:ilvl w:val="0"/>
                <w:numId w:val="12"/>
              </w:numPr>
              <w:spacing w:line="192" w:lineRule="auto"/>
            </w:pPr>
            <w:r w:rsidRPr="00015781">
              <w:t>Диаграмма классов</w:t>
            </w:r>
          </w:p>
        </w:tc>
      </w:tr>
      <w:tr w:rsidR="00B44184" w14:paraId="70C8B71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0D61AA3" w14:textId="5233398D" w:rsidR="00B44184" w:rsidRPr="00015781" w:rsidRDefault="005B6650" w:rsidP="005B6650">
            <w:pPr>
              <w:pStyle w:val="afb"/>
              <w:keepLines/>
              <w:numPr>
                <w:ilvl w:val="0"/>
                <w:numId w:val="12"/>
              </w:numPr>
              <w:spacing w:line="192" w:lineRule="auto"/>
            </w:pPr>
            <w:r w:rsidRPr="00015781">
              <w:t>Демонстрационный чертеж</w:t>
            </w:r>
          </w:p>
        </w:tc>
      </w:tr>
      <w:tr w:rsidR="00B44184" w14:paraId="38586DB6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F25631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  <w:tr w:rsidR="00B44184" w14:paraId="43122589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375A39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14:paraId="2A36C366" w14:textId="77777777" w:rsidR="00B44184" w:rsidRPr="00230B14" w:rsidRDefault="00B44184" w:rsidP="00B4418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11F2F69A" w14:textId="0DF91A14" w:rsidR="00B44184" w:rsidRDefault="00B44184" w:rsidP="00B44184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ата выдачи задания </w:t>
      </w:r>
      <w:r w:rsidR="00AD5E4A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«</w:t>
      </w:r>
      <w:proofErr w:type="gramStart"/>
      <w:r w:rsidR="00AD5E4A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09</w:t>
      </w:r>
      <w:r w:rsidR="003E5C80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»</w:t>
      </w:r>
      <w:r w:rsidR="003E5C80" w:rsidRPr="00C241F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3E5C80" w:rsidRPr="003E5C80">
        <w:rPr>
          <w:rFonts w:ascii="Times New Roman" w:eastAsia="Times New Roman" w:hAnsi="Times New Roman" w:cs="Times New Roman"/>
          <w:sz w:val="24"/>
          <w:szCs w:val="24"/>
          <w:u w:val="single"/>
        </w:rPr>
        <w:t>сентября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</w:t>
      </w:r>
      <w:r w:rsidR="008A3D43"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2022 </w:t>
      </w:r>
      <w:r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B44184" w14:paraId="77E3FA1F" w14:textId="77777777" w:rsidTr="002D1F26">
        <w:tc>
          <w:tcPr>
            <w:tcW w:w="3681" w:type="dxa"/>
            <w:gridSpan w:val="3"/>
          </w:tcPr>
          <w:p w14:paraId="30EB1D8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Pr="00A27EB9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го проекта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46D99F7C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25C83C27" w14:textId="77777777" w:rsidR="00B44184" w:rsidRPr="00230B1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0DB8716C" w14:textId="28453BA8" w:rsidR="00B44184" w:rsidRDefault="00662EF8" w:rsidP="00662EF8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Глебов С.А</w:t>
            </w:r>
          </w:p>
        </w:tc>
      </w:tr>
      <w:tr w:rsidR="00B44184" w14:paraId="24379696" w14:textId="77777777" w:rsidTr="002D1F26">
        <w:tc>
          <w:tcPr>
            <w:tcW w:w="3402" w:type="dxa"/>
            <w:gridSpan w:val="2"/>
          </w:tcPr>
          <w:p w14:paraId="7FFF78C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06CA9FA7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265B8649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203B765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B44184" w14:paraId="4B2ED9BE" w14:textId="77777777" w:rsidTr="002D1F26">
        <w:tc>
          <w:tcPr>
            <w:tcW w:w="1980" w:type="dxa"/>
            <w:vAlign w:val="bottom"/>
          </w:tcPr>
          <w:p w14:paraId="0398CE10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1825FFED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04D7DED9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688CE3B3" w14:textId="7C139F28" w:rsidR="00B44184" w:rsidRDefault="00E90C3C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рельский М.</w:t>
            </w:r>
            <w:r w:rsidR="00B85314">
              <w:rPr>
                <w:rFonts w:ascii="Times New Roman" w:eastAsia="Times New Roman" w:hAnsi="Times New Roman" w:cs="Times New Roman"/>
                <w:sz w:val="24"/>
                <w:szCs w:val="24"/>
              </w:rPr>
              <w:t>К.</w:t>
            </w:r>
          </w:p>
        </w:tc>
        <w:tc>
          <w:tcPr>
            <w:tcW w:w="284" w:type="dxa"/>
            <w:vAlign w:val="bottom"/>
          </w:tcPr>
          <w:p w14:paraId="00084510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584E3407" w14:textId="1ACCC7CD" w:rsidR="00B44184" w:rsidRDefault="00B44184" w:rsidP="00B5237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proofErr w:type="gramStart"/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</w:t>
            </w:r>
            <w:proofErr w:type="gramEnd"/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сентября  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22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B44184" w14:paraId="74891ACA" w14:textId="77777777" w:rsidTr="002D1F26">
        <w:tc>
          <w:tcPr>
            <w:tcW w:w="1980" w:type="dxa"/>
          </w:tcPr>
          <w:p w14:paraId="5F64366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2287C1D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4D25412E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29427241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7525FAB5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4D0FDC74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20AAAF4C" w14:textId="77777777" w:rsidR="00B44184" w:rsidRDefault="00B44184" w:rsidP="00B44184">
      <w:pPr>
        <w:pStyle w:val="af6"/>
        <w:jc w:val="left"/>
        <w:outlineLvl w:val="0"/>
      </w:pPr>
    </w:p>
    <w:p w14:paraId="462FB5D4" w14:textId="5C576AD7" w:rsidR="000E0C20" w:rsidRPr="00232298" w:rsidRDefault="000E0C20" w:rsidP="00232298">
      <w:pPr>
        <w:pStyle w:val="aff2"/>
        <w:jc w:val="center"/>
        <w:rPr>
          <w:b/>
          <w:bCs/>
        </w:rPr>
      </w:pPr>
      <w:r w:rsidRPr="00232298">
        <w:rPr>
          <w:b/>
          <w:bCs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17270878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  <w:szCs w:val="28"/>
        </w:rPr>
      </w:sdtEndPr>
      <w:sdtContent>
        <w:p w14:paraId="7F098809" w14:textId="6E360D88" w:rsidR="00232298" w:rsidRPr="005566C1" w:rsidRDefault="00232298">
          <w:pPr>
            <w:pStyle w:val="af8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0CDBAEA0" w14:textId="77777777" w:rsidR="00ED1BED" w:rsidRPr="00581F02" w:rsidRDefault="00232298" w:rsidP="00287805">
          <w:pPr>
            <w:pStyle w:val="13"/>
            <w:tabs>
              <w:tab w:val="clear" w:pos="1100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566C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566C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566C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1088703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3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C6F1E9" w14:textId="029EC18B" w:rsidR="00ED1BED" w:rsidRPr="00581F02" w:rsidRDefault="004E3BB9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4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МЕТОДЫ И ИНСТРУМЕНТЫ ПРОГРАММНОЙ ИНЖЕНЕРИИ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4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3B63EB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5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1. Постановка задачи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5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74F3E7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6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2. Анализ существующих аналогов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6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DD456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7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3. Перечень задач, подлежащих решению в процессе разработки.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7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87C4E6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8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4. Выбор платформы и ОС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8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99ADDB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09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5. Выбор движка и языка программирования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09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AF7F9A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0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6. Выбор средств разработки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0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BF1701" w14:textId="1F73B396" w:rsidR="00ED1BED" w:rsidRPr="00581F02" w:rsidRDefault="004E3BB9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1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ПРОЕКТИРОВАНИЕ КОМПОНЕНТОВ ПРОГРАММНОГО ПРОДУКТА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1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E255F5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2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1. Иерархия классов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2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8749E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3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2.2. Возможности </w:t>
            </w:r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>Unity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3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6E985B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4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3. Описание классов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4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D7B56C" w14:textId="34BD53E9" w:rsidR="00ED1BED" w:rsidRPr="00581F02" w:rsidRDefault="004E3BB9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5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ТЕСТИРОВАНИЕ И ИНТЕГРАЦИЯ КОМПОНЕНТОВ ПРОГРАММНОГО ПРОДУКТА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5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57CC52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6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 Системные требования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6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4648B2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7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 Пользовательское руководство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7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5FA584" w14:textId="77777777" w:rsidR="00ED1BED" w:rsidRPr="00581F02" w:rsidRDefault="004E3BB9" w:rsidP="00C3457C">
          <w:pPr>
            <w:pStyle w:val="25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8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 Игровые механики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8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5D6C0E" w14:textId="01CA8ACA" w:rsidR="00ED1BED" w:rsidRPr="00581F02" w:rsidRDefault="004E3BB9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19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84E0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19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072A48" w14:textId="523B0D4C" w:rsidR="00ED1BED" w:rsidRPr="00581F02" w:rsidRDefault="004E3BB9">
          <w:pPr>
            <w:pStyle w:val="13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1088720" w:history="1">
            <w:r w:rsidR="00ED1BED" w:rsidRPr="00581F02">
              <w:rPr>
                <w:rStyle w:val="a7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ПИСОК ИСПОЛЬЗОВАННЫХ ИСТОЧНИКОВ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84E0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088720 \h </w:instrTex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7B1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ED1BED" w:rsidRPr="00581F0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4C632" w14:textId="5ABF8166" w:rsidR="00232298" w:rsidRPr="00AA3D63" w:rsidRDefault="00232298">
          <w:pPr>
            <w:rPr>
              <w:rFonts w:ascii="Times New Roman" w:hAnsi="Times New Roman" w:cs="Times New Roman"/>
              <w:sz w:val="28"/>
              <w:szCs w:val="28"/>
            </w:rPr>
          </w:pPr>
          <w:r w:rsidRPr="005566C1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0FF4B9D3" w14:textId="3A899763" w:rsidR="00D04F21" w:rsidRPr="00584FD3" w:rsidRDefault="00584FD3" w:rsidP="00584FD3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7011CE50" w14:textId="5990DACA" w:rsidR="0058345A" w:rsidRDefault="0023004D" w:rsidP="00E00B19">
      <w:pPr>
        <w:pStyle w:val="af6"/>
        <w:outlineLvl w:val="0"/>
      </w:pPr>
      <w:bookmarkStart w:id="11" w:name="_Toc514060232"/>
      <w:bookmarkStart w:id="12" w:name="_Toc514102614"/>
      <w:bookmarkStart w:id="13" w:name="_Toc514104141"/>
      <w:bookmarkStart w:id="14" w:name="_Toc514104947"/>
      <w:bookmarkStart w:id="15" w:name="_Toc514105590"/>
      <w:bookmarkStart w:id="16" w:name="_Toc514599637"/>
      <w:bookmarkStart w:id="17" w:name="_Toc514602649"/>
      <w:bookmarkStart w:id="18" w:name="_Toc514666347"/>
      <w:bookmarkStart w:id="19" w:name="_Toc514793937"/>
      <w:bookmarkStart w:id="20" w:name="_Toc523822807"/>
      <w:bookmarkStart w:id="21" w:name="_Toc121088703"/>
      <w:r w:rsidRPr="00FB391B">
        <w:lastRenderedPageBreak/>
        <w:t>ВВЕДЕНИЕ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408FB56" w14:textId="77777777" w:rsidR="00E00B19" w:rsidRDefault="00E00B19" w:rsidP="009D656A">
      <w:pPr>
        <w:pStyle w:val="aff2"/>
        <w:rPr>
          <w:b/>
        </w:rPr>
      </w:pPr>
    </w:p>
    <w:p w14:paraId="60A356FE" w14:textId="28813561" w:rsidR="00E2080F" w:rsidRDefault="00E2080F" w:rsidP="009D656A">
      <w:pPr>
        <w:pStyle w:val="aff2"/>
      </w:pPr>
      <w:r w:rsidRPr="008623B5">
        <w:rPr>
          <w:b/>
        </w:rPr>
        <w:t>Актуальность</w:t>
      </w:r>
      <w:r>
        <w:t xml:space="preserve"> темы курсового проекта обуславливается </w:t>
      </w:r>
      <w:r w:rsidR="00A52C42">
        <w:t>активным развитием игровой индустрии</w:t>
      </w:r>
      <w:r w:rsidR="00D730CB">
        <w:t xml:space="preserve"> как в России, так и во всем мире. </w:t>
      </w:r>
      <w:r w:rsidR="00536B80">
        <w:t>Ежегодно вырастая примерно на 8-10% уже несколько десятилетий, м</w:t>
      </w:r>
      <w:r w:rsidR="001267B2" w:rsidRPr="001267B2">
        <w:t xml:space="preserve">ировая индустрия видеоигр по итогам 2022-го года </w:t>
      </w:r>
      <w:r w:rsidR="0046021E">
        <w:t>составит чуть больше $210 млрд.</w:t>
      </w:r>
    </w:p>
    <w:p w14:paraId="508C861E" w14:textId="7D81E002" w:rsidR="00E2080F" w:rsidRDefault="008623B5" w:rsidP="008B60CF">
      <w:pPr>
        <w:pStyle w:val="aff2"/>
      </w:pPr>
      <w:r w:rsidRPr="00515061">
        <w:rPr>
          <w:b/>
        </w:rPr>
        <w:t>Объектом</w:t>
      </w:r>
      <w:r>
        <w:t xml:space="preserve"> </w:t>
      </w:r>
      <w:r w:rsidR="00AF1EE9">
        <w:t xml:space="preserve">работы является </w:t>
      </w:r>
      <w:r w:rsidR="00977B6F">
        <w:t xml:space="preserve">игровая разработка, </w:t>
      </w:r>
      <w:r w:rsidR="00977B6F" w:rsidRPr="00AC6FC1">
        <w:rPr>
          <w:b/>
        </w:rPr>
        <w:t>предмет</w:t>
      </w:r>
      <w:r w:rsidR="00977B6F">
        <w:t xml:space="preserve"> – </w:t>
      </w:r>
      <w:r w:rsidR="006816E5">
        <w:t>видео</w:t>
      </w:r>
      <w:r w:rsidR="00357FB2">
        <w:t>игры платформы ПК.</w:t>
      </w:r>
    </w:p>
    <w:p w14:paraId="57BEFA52" w14:textId="768AAEBA" w:rsidR="008B60CF" w:rsidRDefault="008B60CF" w:rsidP="008B60CF">
      <w:pPr>
        <w:pStyle w:val="aff2"/>
      </w:pPr>
      <w:r w:rsidRPr="00C6005E">
        <w:rPr>
          <w:b/>
        </w:rPr>
        <w:t>Цель</w:t>
      </w:r>
      <w:r>
        <w:t xml:space="preserve"> проекта – разработка ранней версии</w:t>
      </w:r>
      <w:r w:rsidR="00C51866">
        <w:t xml:space="preserve"> </w:t>
      </w:r>
      <w:r w:rsidR="007A5C8C">
        <w:t xml:space="preserve">игры жанра </w:t>
      </w:r>
      <w:r w:rsidR="007A5C8C">
        <w:rPr>
          <w:lang w:val="en-US"/>
        </w:rPr>
        <w:t>tower</w:t>
      </w:r>
      <w:r w:rsidR="007A5C8C" w:rsidRPr="007A5C8C">
        <w:t xml:space="preserve"> </w:t>
      </w:r>
      <w:r w:rsidR="007A5C8C">
        <w:rPr>
          <w:lang w:val="en-US"/>
        </w:rPr>
        <w:t>defense</w:t>
      </w:r>
      <w:r w:rsidR="007A5C8C">
        <w:t xml:space="preserve"> на платформе ПК с использование движка </w:t>
      </w:r>
      <w:r w:rsidR="007A5C8C">
        <w:rPr>
          <w:lang w:val="en-US"/>
        </w:rPr>
        <w:t>Unity</w:t>
      </w:r>
      <w:r w:rsidR="007A5C8C">
        <w:t>.</w:t>
      </w:r>
      <w:r w:rsidR="000E2CC7">
        <w:t xml:space="preserve"> В соответствии с целью определяются следующие задачи:</w:t>
      </w:r>
    </w:p>
    <w:p w14:paraId="55682596" w14:textId="45E7D90B" w:rsidR="00850E9A" w:rsidRDefault="00123BAE" w:rsidP="00850E9A">
      <w:pPr>
        <w:pStyle w:val="aff2"/>
        <w:numPr>
          <w:ilvl w:val="0"/>
          <w:numId w:val="39"/>
        </w:numPr>
      </w:pPr>
      <w:r>
        <w:t>Спроектировать будущую структуру проекта;</w:t>
      </w:r>
    </w:p>
    <w:p w14:paraId="6A7E5B20" w14:textId="456109D3" w:rsidR="00123BAE" w:rsidRDefault="00D76EFE" w:rsidP="00850E9A">
      <w:pPr>
        <w:pStyle w:val="aff2"/>
        <w:numPr>
          <w:ilvl w:val="0"/>
          <w:numId w:val="39"/>
        </w:numPr>
      </w:pPr>
      <w:r>
        <w:t>Расставить необходимые объекты;</w:t>
      </w:r>
    </w:p>
    <w:p w14:paraId="36C2AB5C" w14:textId="5139E7AB" w:rsidR="00D76EFE" w:rsidRDefault="00D76EFE" w:rsidP="00850E9A">
      <w:pPr>
        <w:pStyle w:val="aff2"/>
        <w:numPr>
          <w:ilvl w:val="0"/>
          <w:numId w:val="39"/>
        </w:numPr>
      </w:pPr>
      <w:r>
        <w:t>Написать и связать требуемые скрипты</w:t>
      </w:r>
      <w:r w:rsidR="000E34FF">
        <w:t>;</w:t>
      </w:r>
    </w:p>
    <w:p w14:paraId="35797033" w14:textId="2C0CE6E2" w:rsidR="000E34FF" w:rsidRDefault="000E34FF" w:rsidP="00850E9A">
      <w:pPr>
        <w:pStyle w:val="aff2"/>
        <w:numPr>
          <w:ilvl w:val="0"/>
          <w:numId w:val="39"/>
        </w:numPr>
      </w:pPr>
      <w:r>
        <w:t>Создать и установить спрайты и анимации;</w:t>
      </w:r>
    </w:p>
    <w:p w14:paraId="060248B7" w14:textId="26424124" w:rsidR="000E34FF" w:rsidRDefault="000E34FF" w:rsidP="00850E9A">
      <w:pPr>
        <w:pStyle w:val="aff2"/>
        <w:numPr>
          <w:ilvl w:val="0"/>
          <w:numId w:val="39"/>
        </w:numPr>
      </w:pPr>
      <w:r>
        <w:t>Собрать первую версию</w:t>
      </w:r>
      <w:r w:rsidR="002A0270">
        <w:t xml:space="preserve"> игры</w:t>
      </w:r>
      <w:r>
        <w:t>.</w:t>
      </w:r>
    </w:p>
    <w:p w14:paraId="415E0BE2" w14:textId="77777777" w:rsidR="000E2CC7" w:rsidRPr="007A5C8C" w:rsidRDefault="000E2CC7" w:rsidP="008B60CF">
      <w:pPr>
        <w:pStyle w:val="aff2"/>
      </w:pPr>
    </w:p>
    <w:p w14:paraId="27678B6F" w14:textId="77777777" w:rsidR="00FD22CB" w:rsidRDefault="00FD22CB" w:rsidP="0092086F">
      <w:pPr>
        <w:pStyle w:val="aff2"/>
        <w:ind w:firstLine="0"/>
        <w:rPr>
          <w:b/>
        </w:rPr>
        <w:sectPr w:rsidR="00FD22CB" w:rsidSect="00EC7A23">
          <w:footerReference w:type="default" r:id="rId9"/>
          <w:pgSz w:w="11906" w:h="16838" w:code="9"/>
          <w:pgMar w:top="1134" w:right="567" w:bottom="1134" w:left="1701" w:header="709" w:footer="709" w:gutter="0"/>
          <w:pgNumType w:start="1"/>
          <w:cols w:space="720"/>
          <w:docGrid w:linePitch="299"/>
        </w:sectPr>
      </w:pPr>
    </w:p>
    <w:p w14:paraId="4E646D32" w14:textId="26CFA16D" w:rsidR="00BC70BF" w:rsidRPr="00BC70BF" w:rsidRDefault="006426F6" w:rsidP="00BF7698">
      <w:pPr>
        <w:pStyle w:val="11"/>
        <w:numPr>
          <w:ilvl w:val="0"/>
          <w:numId w:val="6"/>
        </w:numPr>
        <w:ind w:left="360"/>
        <w:outlineLvl w:val="0"/>
      </w:pPr>
      <w:bookmarkStart w:id="22" w:name="_Toc523822829"/>
      <w:bookmarkStart w:id="23" w:name="_Toc121088704"/>
      <w:r w:rsidRPr="00BF7698">
        <w:lastRenderedPageBreak/>
        <w:t>МЕТОДЫ</w:t>
      </w:r>
      <w:r w:rsidRPr="00A10AFD">
        <w:t xml:space="preserve"> И ИНСТРУМЕНТЫ ПРОГРАММНОЙ ИНЖЕНЕРИИ</w:t>
      </w:r>
      <w:bookmarkEnd w:id="22"/>
      <w:bookmarkEnd w:id="23"/>
    </w:p>
    <w:p w14:paraId="7DBDF738" w14:textId="68A0AA87" w:rsidR="00BC70BF" w:rsidRPr="00FB391B" w:rsidRDefault="00F14078" w:rsidP="009E1833">
      <w:pPr>
        <w:pStyle w:val="23"/>
        <w:ind w:left="706" w:firstLine="0"/>
        <w:outlineLvl w:val="1"/>
      </w:pPr>
      <w:bookmarkStart w:id="24" w:name="_Toc523822830"/>
      <w:bookmarkStart w:id="25" w:name="_Toc121088705"/>
      <w:r>
        <w:t xml:space="preserve">1.1. </w:t>
      </w:r>
      <w:r w:rsidR="008A6594" w:rsidRPr="00FB391B">
        <w:t>Постановка задачи</w:t>
      </w:r>
      <w:bookmarkEnd w:id="24"/>
      <w:bookmarkEnd w:id="25"/>
    </w:p>
    <w:p w14:paraId="7BC21A4C" w14:textId="77777777" w:rsidR="00EE4415" w:rsidRDefault="00EE4415" w:rsidP="00627E90">
      <w:pPr>
        <w:pStyle w:val="aff2"/>
        <w:ind w:firstLine="0"/>
      </w:pPr>
    </w:p>
    <w:p w14:paraId="6077D8A8" w14:textId="3D90754C" w:rsidR="008A6594" w:rsidRDefault="00F43739" w:rsidP="00A91218">
      <w:pPr>
        <w:pStyle w:val="aff2"/>
      </w:pPr>
      <w:r>
        <w:t>Задача курсового проекта: разработать раннюю версию ПК</w:t>
      </w:r>
      <w:r w:rsidRPr="00C718E7">
        <w:rPr>
          <w:lang w:val="en-US"/>
        </w:rPr>
        <w:t xml:space="preserve"> </w:t>
      </w:r>
      <w:r>
        <w:t>игры</w:t>
      </w:r>
      <w:r w:rsidRPr="00C718E7">
        <w:rPr>
          <w:lang w:val="en-US"/>
        </w:rPr>
        <w:t xml:space="preserve"> </w:t>
      </w:r>
      <w:r>
        <w:t>жанра</w:t>
      </w:r>
      <w:r w:rsidRPr="00C718E7">
        <w:rPr>
          <w:lang w:val="en-US"/>
        </w:rPr>
        <w:t xml:space="preserve"> </w:t>
      </w:r>
      <w:r>
        <w:rPr>
          <w:lang w:val="en-US"/>
        </w:rPr>
        <w:t>tower</w:t>
      </w:r>
      <w:r w:rsidRPr="00C718E7">
        <w:rPr>
          <w:lang w:val="en-US"/>
        </w:rPr>
        <w:t xml:space="preserve"> </w:t>
      </w:r>
      <w:r>
        <w:rPr>
          <w:lang w:val="en-US"/>
        </w:rPr>
        <w:t>defense</w:t>
      </w:r>
      <w:r w:rsidR="00C718E7" w:rsidRPr="00C718E7">
        <w:rPr>
          <w:lang w:val="en-US"/>
        </w:rPr>
        <w:t xml:space="preserve">, </w:t>
      </w:r>
      <w:r w:rsidR="006B143E">
        <w:t>включая:</w:t>
      </w:r>
    </w:p>
    <w:p w14:paraId="69F0B335" w14:textId="1C997662" w:rsidR="006B143E" w:rsidRPr="00A424C7" w:rsidRDefault="00B7134A" w:rsidP="006B143E">
      <w:pPr>
        <w:pStyle w:val="aff2"/>
        <w:numPr>
          <w:ilvl w:val="0"/>
          <w:numId w:val="13"/>
        </w:numPr>
        <w:rPr>
          <w:lang w:val="en-US"/>
        </w:rPr>
      </w:pPr>
      <w:r>
        <w:t>Базовые</w:t>
      </w:r>
      <w:r w:rsidR="00A424C7">
        <w:t xml:space="preserve"> механики,</w:t>
      </w:r>
    </w:p>
    <w:p w14:paraId="14A532E9" w14:textId="1252AE9D" w:rsidR="00A424C7" w:rsidRPr="004E3997" w:rsidRDefault="00B7134A" w:rsidP="006B143E">
      <w:pPr>
        <w:pStyle w:val="aff2"/>
        <w:numPr>
          <w:ilvl w:val="0"/>
          <w:numId w:val="13"/>
        </w:numPr>
        <w:rPr>
          <w:lang w:val="en-US"/>
        </w:rPr>
      </w:pPr>
      <w:r>
        <w:t>Основной интерфейс</w:t>
      </w:r>
      <w:r w:rsidR="004E3997">
        <w:t>,</w:t>
      </w:r>
    </w:p>
    <w:p w14:paraId="09016593" w14:textId="7B028D0C" w:rsidR="004E3997" w:rsidRDefault="00675291" w:rsidP="006B143E">
      <w:pPr>
        <w:pStyle w:val="aff2"/>
        <w:numPr>
          <w:ilvl w:val="0"/>
          <w:numId w:val="13"/>
        </w:numPr>
      </w:pPr>
      <w:r>
        <w:t>Внешний вид игровых объектов и окружения</w:t>
      </w:r>
      <w:r w:rsidR="005C7D5C">
        <w:t>,</w:t>
      </w:r>
    </w:p>
    <w:p w14:paraId="51AE63DB" w14:textId="2298E62D" w:rsidR="00F87C0A" w:rsidRPr="00675291" w:rsidRDefault="004B6034" w:rsidP="006B143E">
      <w:pPr>
        <w:pStyle w:val="aff2"/>
        <w:numPr>
          <w:ilvl w:val="0"/>
          <w:numId w:val="13"/>
        </w:numPr>
      </w:pPr>
      <w:r>
        <w:t>Начальный игровой баланс</w:t>
      </w:r>
      <w:r w:rsidR="0098762D">
        <w:t>.</w:t>
      </w:r>
    </w:p>
    <w:p w14:paraId="70BF9964" w14:textId="77777777" w:rsidR="00F951A7" w:rsidRPr="00675291" w:rsidRDefault="00F951A7" w:rsidP="00522A9B">
      <w:pPr>
        <w:pStyle w:val="11"/>
        <w:ind w:firstLine="0"/>
      </w:pPr>
    </w:p>
    <w:p w14:paraId="016C94E8" w14:textId="28863691" w:rsidR="00F951A7" w:rsidRPr="00C74644" w:rsidRDefault="009E1833" w:rsidP="009E1833">
      <w:pPr>
        <w:pStyle w:val="23"/>
        <w:ind w:left="706" w:firstLine="0"/>
        <w:outlineLvl w:val="1"/>
      </w:pPr>
      <w:bookmarkStart w:id="26" w:name="_Toc452892107"/>
      <w:bookmarkStart w:id="27" w:name="_Toc452901695"/>
      <w:bookmarkStart w:id="28" w:name="_Toc523822831"/>
      <w:bookmarkStart w:id="29" w:name="_Toc121088706"/>
      <w:r>
        <w:t xml:space="preserve">1.2. </w:t>
      </w:r>
      <w:r w:rsidR="00F951A7" w:rsidRPr="00D022E0">
        <w:t>Анализ существующих аналогов</w:t>
      </w:r>
      <w:bookmarkEnd w:id="26"/>
      <w:bookmarkEnd w:id="27"/>
      <w:bookmarkEnd w:id="28"/>
      <w:bookmarkEnd w:id="29"/>
    </w:p>
    <w:p w14:paraId="3D993A42" w14:textId="77777777" w:rsidR="00C33A74" w:rsidRDefault="00C33A74" w:rsidP="00C33A74">
      <w:pPr>
        <w:pStyle w:val="aff2"/>
      </w:pPr>
    </w:p>
    <w:p w14:paraId="685C3665" w14:textId="0FF415B3" w:rsidR="00027161" w:rsidRPr="00363D9A" w:rsidRDefault="00A5194F" w:rsidP="00027161">
      <w:pPr>
        <w:pStyle w:val="aff2"/>
      </w:pPr>
      <w:r>
        <w:t xml:space="preserve">Жанр </w:t>
      </w:r>
      <w:r>
        <w:rPr>
          <w:lang w:val="en-US"/>
        </w:rPr>
        <w:t>tower</w:t>
      </w:r>
      <w:r w:rsidRPr="00106D96">
        <w:t xml:space="preserve"> </w:t>
      </w:r>
      <w:r>
        <w:rPr>
          <w:lang w:val="en-US"/>
        </w:rPr>
        <w:t>defense</w:t>
      </w:r>
      <w:r w:rsidRPr="00106D96">
        <w:t xml:space="preserve"> </w:t>
      </w:r>
      <w:r>
        <w:t>появился достаточно давно</w:t>
      </w:r>
      <w:r w:rsidR="00106D96">
        <w:t xml:space="preserve">: один из первых представителей – </w:t>
      </w:r>
      <w:r w:rsidR="00715A6D">
        <w:t>«</w:t>
      </w:r>
      <w:r w:rsidR="00106D96">
        <w:rPr>
          <w:lang w:val="en-US"/>
        </w:rPr>
        <w:t>Rampart</w:t>
      </w:r>
      <w:r w:rsidR="00715A6D">
        <w:t>»</w:t>
      </w:r>
      <w:r w:rsidR="00106D96" w:rsidRPr="00106D96">
        <w:t xml:space="preserve"> </w:t>
      </w:r>
      <w:r w:rsidR="00106D96">
        <w:t>–</w:t>
      </w:r>
      <w:r w:rsidR="00106D96" w:rsidRPr="00106D96">
        <w:t xml:space="preserve"> </w:t>
      </w:r>
      <w:r w:rsidR="00106D96">
        <w:t>был выпущен в 1990-х годах</w:t>
      </w:r>
      <w:r w:rsidR="004C1ADB">
        <w:t xml:space="preserve"> и впоследствии перенесен на множество других платформ</w:t>
      </w:r>
      <w:r w:rsidR="00C31BE8">
        <w:t>.</w:t>
      </w:r>
      <w:r w:rsidR="00BE124F">
        <w:t xml:space="preserve"> </w:t>
      </w:r>
      <w:r w:rsidR="009B7B7F">
        <w:t>Проект</w:t>
      </w:r>
      <w:r w:rsidR="00143CF8">
        <w:t xml:space="preserve"> вдохновил</w:t>
      </w:r>
      <w:r w:rsidR="00B31DFE">
        <w:t xml:space="preserve"> нескольких разработчиков на создание собственных модификаций внутри </w:t>
      </w:r>
      <w:r w:rsidR="00143CF8">
        <w:t xml:space="preserve">других игр, что впоследствии привело к росту популярности и закреплении жанра. </w:t>
      </w:r>
      <w:r w:rsidR="00715A6D">
        <w:t xml:space="preserve">В качестве известных примеров можно привести такие игры, как </w:t>
      </w:r>
      <w:r w:rsidR="006B6340">
        <w:t>«</w:t>
      </w:r>
      <w:r w:rsidR="006B6340">
        <w:rPr>
          <w:lang w:val="en-US"/>
        </w:rPr>
        <w:t>Plants</w:t>
      </w:r>
      <w:r w:rsidR="006B6340" w:rsidRPr="006B6340">
        <w:t xml:space="preserve"> </w:t>
      </w:r>
      <w:r w:rsidR="006B6340">
        <w:rPr>
          <w:lang w:val="en-US"/>
        </w:rPr>
        <w:t>vs</w:t>
      </w:r>
      <w:r w:rsidR="006B6340" w:rsidRPr="006B6340">
        <w:t xml:space="preserve">. </w:t>
      </w:r>
      <w:r w:rsidR="006B6340">
        <w:rPr>
          <w:lang w:val="en-US"/>
        </w:rPr>
        <w:t>zombies</w:t>
      </w:r>
      <w:r w:rsidR="006B6340">
        <w:t>»</w:t>
      </w:r>
      <w:r w:rsidR="009916EE" w:rsidRPr="009916EE">
        <w:t xml:space="preserve">, </w:t>
      </w:r>
      <w:r w:rsidR="009916EE">
        <w:t>«</w:t>
      </w:r>
      <w:proofErr w:type="spellStart"/>
      <w:r w:rsidR="009916EE">
        <w:rPr>
          <w:lang w:val="en-US"/>
        </w:rPr>
        <w:t>Bloons</w:t>
      </w:r>
      <w:proofErr w:type="spellEnd"/>
      <w:r w:rsidR="009916EE" w:rsidRPr="002D1926">
        <w:t xml:space="preserve"> </w:t>
      </w:r>
      <w:r w:rsidR="009916EE">
        <w:rPr>
          <w:lang w:val="en-US"/>
        </w:rPr>
        <w:t>TD</w:t>
      </w:r>
      <w:r w:rsidR="009916EE">
        <w:t>»</w:t>
      </w:r>
      <w:r w:rsidR="002D1926" w:rsidRPr="002D1926">
        <w:t xml:space="preserve">, </w:t>
      </w:r>
      <w:r w:rsidR="002D1926">
        <w:t>«</w:t>
      </w:r>
      <w:r w:rsidR="002D1926">
        <w:rPr>
          <w:lang w:val="en-US"/>
        </w:rPr>
        <w:t>Kingdom</w:t>
      </w:r>
      <w:r w:rsidR="002D1926" w:rsidRPr="00363D9A">
        <w:t xml:space="preserve"> </w:t>
      </w:r>
      <w:r w:rsidR="002D1926">
        <w:rPr>
          <w:lang w:val="en-US"/>
        </w:rPr>
        <w:t>rush</w:t>
      </w:r>
      <w:r w:rsidR="002D1926">
        <w:t>»</w:t>
      </w:r>
      <w:r w:rsidR="00363D9A">
        <w:t xml:space="preserve"> и др.</w:t>
      </w:r>
    </w:p>
    <w:p w14:paraId="6C5441C3" w14:textId="70E8184C" w:rsidR="009C5BA1" w:rsidRDefault="00080717" w:rsidP="00027161">
      <w:pPr>
        <w:pStyle w:val="aff2"/>
      </w:pPr>
      <w:r>
        <w:t xml:space="preserve">Суть игрового процесса заключается </w:t>
      </w:r>
      <w:r w:rsidR="00910454">
        <w:t>в построении стратегии относительно следующих игровых элементов:</w:t>
      </w:r>
    </w:p>
    <w:p w14:paraId="12F90530" w14:textId="7F421CC1" w:rsidR="00910454" w:rsidRDefault="00C43F95" w:rsidP="001423D4">
      <w:pPr>
        <w:pStyle w:val="aff2"/>
        <w:numPr>
          <w:ilvl w:val="0"/>
          <w:numId w:val="14"/>
        </w:numPr>
      </w:pPr>
      <w:r>
        <w:t>Игровая карта состоит из нескольких маршрутов, ведущих из одной или нескольких точек появления противников</w:t>
      </w:r>
      <w:r w:rsidR="00647411">
        <w:t xml:space="preserve"> к </w:t>
      </w:r>
      <w:r w:rsidR="00F558AF">
        <w:t>условному</w:t>
      </w:r>
      <w:r w:rsidR="002B2796">
        <w:t xml:space="preserve"> главному зданию (к примеру, замку)</w:t>
      </w:r>
      <w:r w:rsidR="00041872">
        <w:t>;</w:t>
      </w:r>
    </w:p>
    <w:p w14:paraId="168077D9" w14:textId="2E85911B" w:rsidR="00C33A74" w:rsidRDefault="00041872" w:rsidP="006C5D31">
      <w:pPr>
        <w:pStyle w:val="aff2"/>
        <w:numPr>
          <w:ilvl w:val="0"/>
          <w:numId w:val="14"/>
        </w:numPr>
      </w:pPr>
      <w:r>
        <w:t xml:space="preserve">Цель игры – защищать описанное здание </w:t>
      </w:r>
      <w:r w:rsidR="00776FFB">
        <w:t xml:space="preserve">от различных появляющихся </w:t>
      </w:r>
      <w:r w:rsidR="008E749B">
        <w:t xml:space="preserve">волн </w:t>
      </w:r>
      <w:r w:rsidR="00776FFB">
        <w:t xml:space="preserve">противников </w:t>
      </w:r>
      <w:r>
        <w:t>как можно дольше;</w:t>
      </w:r>
    </w:p>
    <w:p w14:paraId="509AA374" w14:textId="3FBAE90F" w:rsidR="006C5D31" w:rsidRDefault="00922994" w:rsidP="006C5D31">
      <w:pPr>
        <w:pStyle w:val="aff2"/>
        <w:numPr>
          <w:ilvl w:val="0"/>
          <w:numId w:val="14"/>
        </w:numPr>
      </w:pPr>
      <w:r>
        <w:lastRenderedPageBreak/>
        <w:t>О</w:t>
      </w:r>
      <w:r w:rsidR="00E5206D">
        <w:t>сновной способ организации обороны – постройка на отведенных территориях защитных башен;</w:t>
      </w:r>
    </w:p>
    <w:p w14:paraId="16873D5F" w14:textId="54A90CE4" w:rsidR="006162B2" w:rsidRDefault="00F54433" w:rsidP="006C5D31">
      <w:pPr>
        <w:pStyle w:val="aff2"/>
        <w:numPr>
          <w:ilvl w:val="0"/>
          <w:numId w:val="14"/>
        </w:numPr>
      </w:pPr>
      <w:r>
        <w:t xml:space="preserve">Противники и башни разнообразны, </w:t>
      </w:r>
      <w:r w:rsidR="00706B80">
        <w:t>что-то противостоит другому более или менее эффективно</w:t>
      </w:r>
      <w:r w:rsidR="00864128">
        <w:t>;</w:t>
      </w:r>
    </w:p>
    <w:p w14:paraId="74605CB1" w14:textId="3E72692F" w:rsidR="00864128" w:rsidRDefault="00864128" w:rsidP="006C5D31">
      <w:pPr>
        <w:pStyle w:val="aff2"/>
        <w:numPr>
          <w:ilvl w:val="0"/>
          <w:numId w:val="14"/>
        </w:numPr>
      </w:pPr>
      <w:r>
        <w:t>Со временем противники становятся сильнее, а башни обретают улучшения.</w:t>
      </w:r>
    </w:p>
    <w:p w14:paraId="463A098A" w14:textId="77777777" w:rsidR="00864128" w:rsidRDefault="00864128" w:rsidP="00F7595A">
      <w:pPr>
        <w:pStyle w:val="aff2"/>
        <w:spacing w:after="240"/>
        <w:ind w:left="706" w:firstLine="0"/>
      </w:pPr>
    </w:p>
    <w:p w14:paraId="3EB6FD91" w14:textId="6346A39A" w:rsidR="00F3497E" w:rsidRPr="006807F7" w:rsidRDefault="00BF7698" w:rsidP="00627E90">
      <w:pPr>
        <w:pStyle w:val="23"/>
        <w:ind w:left="706" w:firstLine="0"/>
        <w:outlineLvl w:val="1"/>
      </w:pPr>
      <w:bookmarkStart w:id="30" w:name="_Toc500862129"/>
      <w:bookmarkStart w:id="31" w:name="_Toc523822832"/>
      <w:bookmarkStart w:id="32" w:name="_Toc121088707"/>
      <w:r>
        <w:t>1.3.</w:t>
      </w:r>
      <w:r w:rsidR="00B95977">
        <w:t xml:space="preserve"> </w:t>
      </w:r>
      <w:r w:rsidR="003145E3" w:rsidRPr="006807F7">
        <w:t>Перечень задач, подлежащих решению в процессе разработки.</w:t>
      </w:r>
      <w:bookmarkEnd w:id="30"/>
      <w:bookmarkEnd w:id="31"/>
      <w:bookmarkEnd w:id="32"/>
    </w:p>
    <w:p w14:paraId="2DAD19C5" w14:textId="77777777" w:rsidR="001C64A4" w:rsidRDefault="001C64A4" w:rsidP="00341F2D">
      <w:pPr>
        <w:pStyle w:val="11"/>
        <w:spacing w:after="0"/>
        <w:rPr>
          <w:b w:val="0"/>
        </w:rPr>
      </w:pPr>
    </w:p>
    <w:p w14:paraId="28C80712" w14:textId="2683DB21" w:rsidR="008A329C" w:rsidRDefault="008A329C" w:rsidP="00A93263">
      <w:pPr>
        <w:pStyle w:val="11"/>
        <w:spacing w:after="0"/>
        <w:rPr>
          <w:b w:val="0"/>
        </w:rPr>
      </w:pPr>
      <w:r>
        <w:rPr>
          <w:b w:val="0"/>
        </w:rPr>
        <w:t>Перед описанием конкретных сторон проекта стоит разобрать основную игровую механику –</w:t>
      </w:r>
      <w:r w:rsidR="001206C0">
        <w:rPr>
          <w:b w:val="0"/>
        </w:rPr>
        <w:t xml:space="preserve"> цвет противников и башен.</w:t>
      </w:r>
      <w:r w:rsidR="00E1703A">
        <w:rPr>
          <w:b w:val="0"/>
        </w:rPr>
        <w:t xml:space="preserve"> </w:t>
      </w:r>
      <w:r w:rsidR="00466F92">
        <w:rPr>
          <w:b w:val="0"/>
        </w:rPr>
        <w:t>Разобьем их на 3 группы (яруса):</w:t>
      </w:r>
    </w:p>
    <w:p w14:paraId="17FDDDE1" w14:textId="5DA9AB94" w:rsidR="00466F92" w:rsidRDefault="00715D31" w:rsidP="00466F92">
      <w:pPr>
        <w:pStyle w:val="11"/>
        <w:numPr>
          <w:ilvl w:val="0"/>
          <w:numId w:val="16"/>
        </w:numPr>
        <w:spacing w:after="0"/>
        <w:rPr>
          <w:b w:val="0"/>
        </w:rPr>
      </w:pPr>
      <w:r>
        <w:rPr>
          <w:b w:val="0"/>
        </w:rPr>
        <w:t>Зеленый, желтый, красный, синий;</w:t>
      </w:r>
    </w:p>
    <w:p w14:paraId="51284639" w14:textId="41363D8E" w:rsidR="00715D31" w:rsidRDefault="00715D31" w:rsidP="00466F92">
      <w:pPr>
        <w:pStyle w:val="11"/>
        <w:numPr>
          <w:ilvl w:val="0"/>
          <w:numId w:val="16"/>
        </w:numPr>
        <w:spacing w:after="0"/>
        <w:rPr>
          <w:b w:val="0"/>
        </w:rPr>
      </w:pPr>
      <w:r>
        <w:rPr>
          <w:b w:val="0"/>
        </w:rPr>
        <w:t>Салатовый, коричневый, фиолетовый, голубой;</w:t>
      </w:r>
    </w:p>
    <w:p w14:paraId="077F6EC3" w14:textId="35A584F8" w:rsidR="00B928AB" w:rsidRDefault="00715D31" w:rsidP="00B928AB">
      <w:pPr>
        <w:pStyle w:val="11"/>
        <w:numPr>
          <w:ilvl w:val="0"/>
          <w:numId w:val="16"/>
        </w:numPr>
        <w:spacing w:after="0"/>
        <w:rPr>
          <w:b w:val="0"/>
        </w:rPr>
      </w:pPr>
      <w:r>
        <w:rPr>
          <w:b w:val="0"/>
        </w:rPr>
        <w:t>Черный, белый</w:t>
      </w:r>
      <w:r w:rsidR="00B928AB">
        <w:rPr>
          <w:b w:val="0"/>
        </w:rPr>
        <w:t>.</w:t>
      </w:r>
    </w:p>
    <w:p w14:paraId="6EFCD0FF" w14:textId="1B2F1A53" w:rsidR="00B928AB" w:rsidRDefault="00767517" w:rsidP="00767517">
      <w:pPr>
        <w:pStyle w:val="11"/>
        <w:spacing w:after="0"/>
        <w:ind w:firstLine="708"/>
        <w:rPr>
          <w:b w:val="0"/>
        </w:rPr>
      </w:pPr>
      <w:r>
        <w:rPr>
          <w:b w:val="0"/>
        </w:rPr>
        <w:t xml:space="preserve">Суть заключается в том, что башня способна наносить урон только тому противнику, с которым она находится на одном цветовом ярусе (например, </w:t>
      </w:r>
      <w:r w:rsidR="00977C27">
        <w:rPr>
          <w:b w:val="0"/>
        </w:rPr>
        <w:t>зеленая башня может нанести урон желтому противнику, но не салатовому</w:t>
      </w:r>
      <w:r>
        <w:rPr>
          <w:b w:val="0"/>
        </w:rPr>
        <w:t>)</w:t>
      </w:r>
      <w:r w:rsidR="00977C27">
        <w:rPr>
          <w:b w:val="0"/>
        </w:rPr>
        <w:t>.</w:t>
      </w:r>
    </w:p>
    <w:p w14:paraId="02748AE2" w14:textId="6BFC85B7" w:rsidR="009A0B9F" w:rsidRDefault="00A96D50" w:rsidP="00767517">
      <w:pPr>
        <w:pStyle w:val="11"/>
        <w:spacing w:after="0"/>
        <w:ind w:firstLine="708"/>
        <w:rPr>
          <w:b w:val="0"/>
        </w:rPr>
      </w:pPr>
      <w:r>
        <w:rPr>
          <w:b w:val="0"/>
        </w:rPr>
        <w:t xml:space="preserve">Кроме того, </w:t>
      </w:r>
      <w:r w:rsidR="00E10F94">
        <w:rPr>
          <w:b w:val="0"/>
        </w:rPr>
        <w:t xml:space="preserve">башни </w:t>
      </w:r>
      <w:r w:rsidR="00A744A6">
        <w:rPr>
          <w:b w:val="0"/>
        </w:rPr>
        <w:t>одного</w:t>
      </w:r>
      <w:r w:rsidR="00E10F94">
        <w:rPr>
          <w:b w:val="0"/>
        </w:rPr>
        <w:t xml:space="preserve"> цвета наносят повышенный</w:t>
      </w:r>
      <w:r w:rsidR="009D506D">
        <w:rPr>
          <w:b w:val="0"/>
        </w:rPr>
        <w:t xml:space="preserve"> или пониженный урон противникам другого цв</w:t>
      </w:r>
      <w:r w:rsidR="00957AF5">
        <w:rPr>
          <w:b w:val="0"/>
        </w:rPr>
        <w:t xml:space="preserve">ета </w:t>
      </w:r>
      <w:r w:rsidR="009D506D">
        <w:rPr>
          <w:b w:val="0"/>
        </w:rPr>
        <w:t>(см. рис. 1</w:t>
      </w:r>
      <w:r w:rsidR="00D7254B">
        <w:rPr>
          <w:b w:val="0"/>
        </w:rPr>
        <w:t>.1-1.3</w:t>
      </w:r>
      <w:r w:rsidR="009D506D">
        <w:rPr>
          <w:b w:val="0"/>
        </w:rPr>
        <w:t>).</w:t>
      </w:r>
      <w:r w:rsidR="00957AF5">
        <w:rPr>
          <w:b w:val="0"/>
        </w:rPr>
        <w:t xml:space="preserve"> Так, например, </w:t>
      </w:r>
      <w:r w:rsidR="008113A0">
        <w:rPr>
          <w:b w:val="0"/>
        </w:rPr>
        <w:t>зеленая башня</w:t>
      </w:r>
      <w:r w:rsidR="00957AF5">
        <w:rPr>
          <w:b w:val="0"/>
        </w:rPr>
        <w:t xml:space="preserve"> нанесет больше урона желтому противнику и меньше синему (при атаке зеленого или красного противника урон не меняется).</w:t>
      </w:r>
    </w:p>
    <w:p w14:paraId="6F6403BF" w14:textId="1533FAEA" w:rsidR="005E77EC" w:rsidRDefault="00EC04F9" w:rsidP="0066742F">
      <w:pPr>
        <w:pStyle w:val="11"/>
        <w:spacing w:after="0"/>
        <w:ind w:firstLine="0"/>
        <w:jc w:val="center"/>
        <w:rPr>
          <w:b w:val="0"/>
        </w:rPr>
      </w:pPr>
      <w:r>
        <w:rPr>
          <w:b w:val="0"/>
        </w:rPr>
        <w:pict w14:anchorId="2C8CE7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8pt;height:153.8pt">
            <v:imagedata r:id="rId10" o:title="color feature"/>
          </v:shape>
        </w:pict>
      </w:r>
    </w:p>
    <w:p w14:paraId="4C00A471" w14:textId="65345761" w:rsidR="009A0B9F" w:rsidRPr="00B928AB" w:rsidRDefault="000554FA" w:rsidP="000554FA">
      <w:pPr>
        <w:pStyle w:val="11"/>
        <w:ind w:firstLine="0"/>
        <w:jc w:val="center"/>
        <w:rPr>
          <w:b w:val="0"/>
        </w:rPr>
      </w:pPr>
      <w:r>
        <w:rPr>
          <w:bCs/>
        </w:rPr>
        <w:t>Рис. 1.</w:t>
      </w:r>
      <w:r w:rsidR="009F6177">
        <w:rPr>
          <w:bCs/>
        </w:rPr>
        <w:t>1.</w:t>
      </w:r>
      <w:r>
        <w:rPr>
          <w:bCs/>
        </w:rPr>
        <w:t xml:space="preserve"> </w:t>
      </w:r>
      <w:r w:rsidRPr="000554FA">
        <w:rPr>
          <w:b w:val="0"/>
          <w:bCs/>
        </w:rPr>
        <w:t>Распределение урона на 1-ом ярусе</w:t>
      </w:r>
    </w:p>
    <w:p w14:paraId="4B73B8A7" w14:textId="21261FDD" w:rsidR="0014366F" w:rsidRDefault="00EC04F9" w:rsidP="009F6177">
      <w:pPr>
        <w:pStyle w:val="11"/>
        <w:spacing w:after="0"/>
        <w:ind w:firstLine="0"/>
        <w:jc w:val="center"/>
        <w:rPr>
          <w:b w:val="0"/>
        </w:rPr>
      </w:pPr>
      <w:r>
        <w:rPr>
          <w:b w:val="0"/>
        </w:rPr>
        <w:lastRenderedPageBreak/>
        <w:pict w14:anchorId="2F82C225">
          <v:shape id="_x0000_i1026" type="#_x0000_t75" style="width:127.3pt;height:127.3pt">
            <v:imagedata r:id="rId11" o:title="color feature 2 dmg"/>
          </v:shape>
        </w:pict>
      </w:r>
    </w:p>
    <w:p w14:paraId="0CAD08B9" w14:textId="2953E252" w:rsidR="009F6177" w:rsidRPr="00B928AB" w:rsidRDefault="009F6177" w:rsidP="009F6177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.2. </w:t>
      </w:r>
      <w:r w:rsidRPr="000554FA">
        <w:rPr>
          <w:b w:val="0"/>
          <w:bCs/>
        </w:rPr>
        <w:t>Р</w:t>
      </w:r>
      <w:r>
        <w:rPr>
          <w:b w:val="0"/>
          <w:bCs/>
        </w:rPr>
        <w:t>аспределение урона на 2</w:t>
      </w:r>
      <w:r w:rsidRPr="000554FA">
        <w:rPr>
          <w:b w:val="0"/>
          <w:bCs/>
        </w:rPr>
        <w:t>-ом ярусе</w:t>
      </w:r>
    </w:p>
    <w:p w14:paraId="710CA1EE" w14:textId="16CB55D0" w:rsidR="009F6177" w:rsidRDefault="00EC04F9" w:rsidP="009F6177">
      <w:pPr>
        <w:pStyle w:val="11"/>
        <w:spacing w:after="0"/>
        <w:ind w:firstLine="0"/>
        <w:jc w:val="center"/>
        <w:rPr>
          <w:b w:val="0"/>
        </w:rPr>
      </w:pPr>
      <w:r>
        <w:rPr>
          <w:b w:val="0"/>
        </w:rPr>
        <w:pict w14:anchorId="56659560">
          <v:shape id="_x0000_i1027" type="#_x0000_t75" style="width:130.75pt;height:65.65pt">
            <v:imagedata r:id="rId12" o:title="color feature 3 dmg"/>
          </v:shape>
        </w:pict>
      </w:r>
    </w:p>
    <w:p w14:paraId="783BBC31" w14:textId="09586833" w:rsidR="009F6177" w:rsidRDefault="00A66434" w:rsidP="00E258CD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1.3. </w:t>
      </w:r>
      <w:r w:rsidRPr="000554FA">
        <w:rPr>
          <w:b w:val="0"/>
          <w:bCs/>
        </w:rPr>
        <w:t>Р</w:t>
      </w:r>
      <w:r>
        <w:rPr>
          <w:b w:val="0"/>
          <w:bCs/>
        </w:rPr>
        <w:t>аспределение урона на 3</w:t>
      </w:r>
      <w:r w:rsidRPr="000554FA">
        <w:rPr>
          <w:b w:val="0"/>
          <w:bCs/>
        </w:rPr>
        <w:t>-ом ярусе</w:t>
      </w:r>
    </w:p>
    <w:p w14:paraId="3C0C2D15" w14:textId="52A88792" w:rsidR="00A66434" w:rsidRDefault="00E258CD" w:rsidP="00A93263">
      <w:pPr>
        <w:pStyle w:val="11"/>
        <w:spacing w:after="0"/>
        <w:rPr>
          <w:b w:val="0"/>
        </w:rPr>
      </w:pPr>
      <w:r>
        <w:rPr>
          <w:b w:val="0"/>
        </w:rPr>
        <w:t xml:space="preserve">Во время установки новой башни игроку предлагается выбор цвета лишь первого яруса. </w:t>
      </w:r>
      <w:r w:rsidR="009C62B0">
        <w:rPr>
          <w:b w:val="0"/>
        </w:rPr>
        <w:t xml:space="preserve">Чтобы </w:t>
      </w:r>
      <w:r w:rsidR="001538A6">
        <w:rPr>
          <w:b w:val="0"/>
        </w:rPr>
        <w:t xml:space="preserve">получить башни 2-го или 3-го яруса </w:t>
      </w:r>
      <w:r w:rsidR="00FE0161">
        <w:rPr>
          <w:b w:val="0"/>
        </w:rPr>
        <w:t xml:space="preserve">необходимо соединить 2 соседние </w:t>
      </w:r>
      <w:r w:rsidR="001538A6">
        <w:rPr>
          <w:b w:val="0"/>
        </w:rPr>
        <w:t>башни</w:t>
      </w:r>
      <w:r w:rsidR="00E6410B">
        <w:rPr>
          <w:b w:val="0"/>
        </w:rPr>
        <w:t xml:space="preserve"> цветов</w:t>
      </w:r>
      <w:r w:rsidR="00365125">
        <w:rPr>
          <w:b w:val="0"/>
        </w:rPr>
        <w:t xml:space="preserve"> 1-го яруса (см. рис. 2.1-2.2).</w:t>
      </w:r>
    </w:p>
    <w:p w14:paraId="577E6C99" w14:textId="6E33D222" w:rsidR="00FC3FA8" w:rsidRDefault="00EC04F9" w:rsidP="00154D57">
      <w:pPr>
        <w:pStyle w:val="11"/>
        <w:spacing w:after="0"/>
        <w:ind w:firstLine="0"/>
        <w:jc w:val="center"/>
        <w:rPr>
          <w:b w:val="0"/>
        </w:rPr>
      </w:pPr>
      <w:r>
        <w:rPr>
          <w:b w:val="0"/>
        </w:rPr>
        <w:pict w14:anchorId="7E0B7B90">
          <v:shape id="_x0000_i1028" type="#_x0000_t75" style="width:165.9pt;height:165.9pt">
            <v:imagedata r:id="rId13" o:title="color feature 2 mix"/>
          </v:shape>
        </w:pict>
      </w:r>
    </w:p>
    <w:p w14:paraId="4F52FE3D" w14:textId="26F03597" w:rsidR="00154D57" w:rsidRDefault="00154D57" w:rsidP="00154D57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2.1. </w:t>
      </w:r>
      <w:r w:rsidR="00EA594D">
        <w:rPr>
          <w:b w:val="0"/>
          <w:bCs/>
        </w:rPr>
        <w:t>Соединения, дающие цвета 2-го яруса</w:t>
      </w:r>
    </w:p>
    <w:p w14:paraId="3A2A5060" w14:textId="642B606D" w:rsidR="00A66434" w:rsidRDefault="00EC04F9" w:rsidP="0087351A">
      <w:pPr>
        <w:pStyle w:val="11"/>
        <w:spacing w:after="0"/>
        <w:ind w:firstLine="0"/>
        <w:jc w:val="center"/>
        <w:rPr>
          <w:b w:val="0"/>
        </w:rPr>
      </w:pPr>
      <w:r>
        <w:rPr>
          <w:b w:val="0"/>
        </w:rPr>
        <w:pict w14:anchorId="7E04AEF0">
          <v:shape id="_x0000_i1029" type="#_x0000_t75" style="width:154.95pt;height:123.85pt">
            <v:imagedata r:id="rId14" o:title="color feature 3 mix"/>
          </v:shape>
        </w:pict>
      </w:r>
    </w:p>
    <w:p w14:paraId="6844AA02" w14:textId="03CB3E8B" w:rsidR="00EA594D" w:rsidRDefault="0087351A" w:rsidP="00267432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2.2. </w:t>
      </w:r>
      <w:r>
        <w:rPr>
          <w:b w:val="0"/>
          <w:bCs/>
        </w:rPr>
        <w:t>Соединения, дающие цвета 3-го яруса</w:t>
      </w:r>
    </w:p>
    <w:p w14:paraId="7E595805" w14:textId="40F65566" w:rsidR="00A93263" w:rsidRDefault="004A1273" w:rsidP="00A93263">
      <w:pPr>
        <w:pStyle w:val="11"/>
        <w:spacing w:after="0"/>
        <w:rPr>
          <w:b w:val="0"/>
        </w:rPr>
      </w:pPr>
      <w:r>
        <w:rPr>
          <w:b w:val="0"/>
        </w:rPr>
        <w:lastRenderedPageBreak/>
        <w:t>Итак, в</w:t>
      </w:r>
      <w:r w:rsidR="00A93263">
        <w:rPr>
          <w:b w:val="0"/>
        </w:rPr>
        <w:t xml:space="preserve"> работе над проектом можно выделить несколько областей.</w:t>
      </w:r>
    </w:p>
    <w:p w14:paraId="1150E8DA" w14:textId="52939486" w:rsidR="00A93263" w:rsidRDefault="002520A4" w:rsidP="00A93263">
      <w:pPr>
        <w:pStyle w:val="11"/>
        <w:numPr>
          <w:ilvl w:val="0"/>
          <w:numId w:val="15"/>
        </w:numPr>
        <w:spacing w:after="0"/>
        <w:rPr>
          <w:b w:val="0"/>
        </w:rPr>
      </w:pPr>
      <w:r w:rsidRPr="002B2E38">
        <w:t>Карта</w:t>
      </w:r>
      <w:r w:rsidR="002E010F">
        <w:rPr>
          <w:b w:val="0"/>
        </w:rPr>
        <w:t>.</w:t>
      </w:r>
      <w:r>
        <w:rPr>
          <w:b w:val="0"/>
        </w:rPr>
        <w:t xml:space="preserve"> </w:t>
      </w:r>
      <w:r w:rsidR="002E010F">
        <w:rPr>
          <w:b w:val="0"/>
        </w:rPr>
        <w:t>В</w:t>
      </w:r>
      <w:r w:rsidR="0028094F">
        <w:rPr>
          <w:b w:val="0"/>
        </w:rPr>
        <w:t xml:space="preserve"> первую очередь необходимо продумать расположение стартовых позиций противников и главного здания, пути, соединяющие описанные точки,</w:t>
      </w:r>
      <w:r w:rsidR="00C03213">
        <w:rPr>
          <w:b w:val="0"/>
        </w:rPr>
        <w:t xml:space="preserve"> и</w:t>
      </w:r>
      <w:r w:rsidR="00C22820">
        <w:rPr>
          <w:b w:val="0"/>
        </w:rPr>
        <w:t xml:space="preserve"> местонахождение доступных для установки башен ячеек</w:t>
      </w:r>
      <w:r w:rsidR="005950B3">
        <w:rPr>
          <w:b w:val="0"/>
        </w:rPr>
        <w:t xml:space="preserve">. </w:t>
      </w:r>
    </w:p>
    <w:p w14:paraId="654D6A5A" w14:textId="5033FFE8" w:rsidR="00122937" w:rsidRDefault="00600328" w:rsidP="00A93263">
      <w:pPr>
        <w:pStyle w:val="11"/>
        <w:numPr>
          <w:ilvl w:val="0"/>
          <w:numId w:val="15"/>
        </w:numPr>
        <w:spacing w:after="0"/>
        <w:rPr>
          <w:b w:val="0"/>
        </w:rPr>
      </w:pPr>
      <w:r>
        <w:t>Противники</w:t>
      </w:r>
      <w:r>
        <w:rPr>
          <w:b w:val="0"/>
        </w:rPr>
        <w:t xml:space="preserve">. </w:t>
      </w:r>
      <w:r w:rsidR="002209A0">
        <w:rPr>
          <w:b w:val="0"/>
        </w:rPr>
        <w:t xml:space="preserve">Враги обладают такими характеристиками, </w:t>
      </w:r>
      <w:r w:rsidR="0036789D">
        <w:rPr>
          <w:b w:val="0"/>
        </w:rPr>
        <w:t xml:space="preserve">как период </w:t>
      </w:r>
      <w:r w:rsidR="002209A0">
        <w:rPr>
          <w:b w:val="0"/>
        </w:rPr>
        <w:t>появления,</w:t>
      </w:r>
      <w:r w:rsidR="00B3063C">
        <w:rPr>
          <w:b w:val="0"/>
        </w:rPr>
        <w:t xml:space="preserve"> количество и величина групп</w:t>
      </w:r>
      <w:r w:rsidR="00556E98">
        <w:rPr>
          <w:b w:val="0"/>
        </w:rPr>
        <w:t>, маршрут,</w:t>
      </w:r>
      <w:r w:rsidR="002209A0">
        <w:rPr>
          <w:b w:val="0"/>
        </w:rPr>
        <w:t xml:space="preserve"> </w:t>
      </w:r>
      <w:r w:rsidR="005E6C42">
        <w:rPr>
          <w:b w:val="0"/>
        </w:rPr>
        <w:t xml:space="preserve">очки здоровья, </w:t>
      </w:r>
      <w:r w:rsidR="003B735B">
        <w:rPr>
          <w:b w:val="0"/>
        </w:rPr>
        <w:t>скорость перемещения</w:t>
      </w:r>
      <w:r w:rsidR="002E077C">
        <w:rPr>
          <w:b w:val="0"/>
        </w:rPr>
        <w:t>, награда за уничтожение</w:t>
      </w:r>
      <w:r w:rsidR="008A329C">
        <w:rPr>
          <w:b w:val="0"/>
        </w:rPr>
        <w:t>, цвет.</w:t>
      </w:r>
    </w:p>
    <w:p w14:paraId="05C74A03" w14:textId="716E56D9" w:rsidR="000A01F0" w:rsidRDefault="000A01F0" w:rsidP="00A93263">
      <w:pPr>
        <w:pStyle w:val="11"/>
        <w:numPr>
          <w:ilvl w:val="0"/>
          <w:numId w:val="15"/>
        </w:numPr>
        <w:spacing w:after="0"/>
        <w:rPr>
          <w:b w:val="0"/>
        </w:rPr>
      </w:pPr>
      <w:r>
        <w:t>Башни</w:t>
      </w:r>
      <w:r w:rsidRPr="000A01F0">
        <w:rPr>
          <w:b w:val="0"/>
        </w:rPr>
        <w:t>.</w:t>
      </w:r>
      <w:r>
        <w:rPr>
          <w:b w:val="0"/>
        </w:rPr>
        <w:t xml:space="preserve"> В свою очередь обладают следующими показателями: </w:t>
      </w:r>
      <w:r w:rsidR="00556E98">
        <w:rPr>
          <w:b w:val="0"/>
        </w:rPr>
        <w:t>цвет, урон,</w:t>
      </w:r>
      <w:r w:rsidR="00465353">
        <w:rPr>
          <w:b w:val="0"/>
        </w:rPr>
        <w:t xml:space="preserve"> радиус атаки, скорострельность, положение</w:t>
      </w:r>
      <w:r w:rsidR="00A427A4">
        <w:rPr>
          <w:b w:val="0"/>
        </w:rPr>
        <w:t xml:space="preserve">, </w:t>
      </w:r>
      <w:r w:rsidR="003442D4">
        <w:rPr>
          <w:b w:val="0"/>
        </w:rPr>
        <w:t>объект соединения.</w:t>
      </w:r>
    </w:p>
    <w:p w14:paraId="2CA332A2" w14:textId="4B1F0B5B" w:rsidR="003145E3" w:rsidRPr="00522A9B" w:rsidRDefault="00007EC2" w:rsidP="00522A9B">
      <w:pPr>
        <w:pStyle w:val="11"/>
        <w:numPr>
          <w:ilvl w:val="0"/>
          <w:numId w:val="15"/>
        </w:numPr>
        <w:spacing w:after="0"/>
        <w:rPr>
          <w:b w:val="0"/>
        </w:rPr>
      </w:pPr>
      <w:r>
        <w:t>Интерфейс.</w:t>
      </w:r>
      <w:r w:rsidR="000C1CEC">
        <w:t xml:space="preserve"> </w:t>
      </w:r>
      <w:r w:rsidR="00AE0836">
        <w:rPr>
          <w:b w:val="0"/>
        </w:rPr>
        <w:t>При выборе башни игрок должен иметь возможность определить и улучшить ее урон и радиус атаки. Кроме того, необходимо отображать количество накопленных монет, номер и состав противников следующей волны, текущую стадию (подготовка или битва) и кнопку запуска волны.</w:t>
      </w:r>
    </w:p>
    <w:p w14:paraId="18D2CD55" w14:textId="77777777" w:rsidR="00421F35" w:rsidRPr="006F5D9D" w:rsidRDefault="00421F35" w:rsidP="002A0783">
      <w:pPr>
        <w:pStyle w:val="11"/>
        <w:rPr>
          <w:b w:val="0"/>
        </w:rPr>
      </w:pPr>
    </w:p>
    <w:p w14:paraId="4D49C8EB" w14:textId="3387ED2B" w:rsidR="00421F35" w:rsidRPr="00D30034" w:rsidRDefault="00BF7698" w:rsidP="006445B2">
      <w:pPr>
        <w:pStyle w:val="23"/>
        <w:ind w:left="706" w:firstLine="0"/>
        <w:outlineLvl w:val="1"/>
      </w:pPr>
      <w:bookmarkStart w:id="33" w:name="_Toc121088708"/>
      <w:bookmarkStart w:id="34" w:name="_Toc500623612"/>
      <w:bookmarkStart w:id="35" w:name="_Toc523822833"/>
      <w:r>
        <w:t>1.4.</w:t>
      </w:r>
      <w:r w:rsidR="00FB391B" w:rsidRPr="00FB391B">
        <w:t xml:space="preserve"> </w:t>
      </w:r>
      <w:r w:rsidR="001B1D9C">
        <w:t>Выбор</w:t>
      </w:r>
      <w:r w:rsidR="004454B4" w:rsidRPr="006807F7">
        <w:t xml:space="preserve"> </w:t>
      </w:r>
      <w:r w:rsidR="00B70577">
        <w:t xml:space="preserve">платформы и </w:t>
      </w:r>
      <w:r w:rsidR="004454B4" w:rsidRPr="006807F7">
        <w:t>ОС</w:t>
      </w:r>
      <w:bookmarkEnd w:id="33"/>
      <w:r w:rsidR="004454B4" w:rsidRPr="006807F7">
        <w:t xml:space="preserve"> </w:t>
      </w:r>
      <w:bookmarkEnd w:id="34"/>
      <w:bookmarkEnd w:id="35"/>
    </w:p>
    <w:p w14:paraId="5B9A9B4C" w14:textId="77777777" w:rsidR="006445B2" w:rsidRDefault="006445B2" w:rsidP="001607A9">
      <w:pPr>
        <w:pStyle w:val="aff2"/>
        <w:ind w:firstLine="708"/>
      </w:pPr>
    </w:p>
    <w:p w14:paraId="0E1A4A24" w14:textId="219B0545" w:rsidR="00532F7E" w:rsidRDefault="00B47294" w:rsidP="00532F7E">
      <w:pPr>
        <w:pStyle w:val="aff2"/>
        <w:ind w:firstLine="708"/>
      </w:pPr>
      <w:r>
        <w:t>В соответствии со структурной сложностью игры, размерами игровой области и управлением</w:t>
      </w:r>
      <w:r w:rsidR="008865B4">
        <w:t xml:space="preserve"> в качестве платформы был выбран ПК. Данная платформа имеет достаточно большой объем на рынке видеоигр (более 40% в России и около 20% по миру).</w:t>
      </w:r>
      <w:r w:rsidR="00E61809">
        <w:t xml:space="preserve"> </w:t>
      </w:r>
      <w:r w:rsidR="00A03899">
        <w:t xml:space="preserve">Операционной системой была выбрана </w:t>
      </w:r>
      <w:r w:rsidR="00A03899">
        <w:rPr>
          <w:lang w:val="en-US"/>
        </w:rPr>
        <w:t>Windows</w:t>
      </w:r>
      <w:r w:rsidR="00A03899">
        <w:t>, так как именно данный вариант является абсолютным лидером среди игроков описанной выше платформы.</w:t>
      </w:r>
    </w:p>
    <w:p w14:paraId="609C44C5" w14:textId="77777777" w:rsidR="001607A9" w:rsidRDefault="001607A9" w:rsidP="006445B2">
      <w:pPr>
        <w:pStyle w:val="aff2"/>
        <w:spacing w:after="240"/>
        <w:ind w:firstLine="708"/>
      </w:pPr>
    </w:p>
    <w:p w14:paraId="5325F8C3" w14:textId="77777777" w:rsidR="00532F7E" w:rsidRDefault="00532F7E" w:rsidP="006445B2">
      <w:pPr>
        <w:pStyle w:val="aff2"/>
        <w:spacing w:after="240"/>
        <w:ind w:firstLine="708"/>
      </w:pPr>
    </w:p>
    <w:p w14:paraId="72C542BA" w14:textId="77777777" w:rsidR="00532F7E" w:rsidRDefault="00532F7E" w:rsidP="006445B2">
      <w:pPr>
        <w:pStyle w:val="aff2"/>
        <w:spacing w:after="240"/>
        <w:ind w:firstLine="708"/>
      </w:pPr>
    </w:p>
    <w:p w14:paraId="149DDD5F" w14:textId="77777777" w:rsidR="00532F7E" w:rsidRPr="00D9688E" w:rsidRDefault="00532F7E" w:rsidP="006445B2">
      <w:pPr>
        <w:pStyle w:val="aff2"/>
        <w:spacing w:after="240"/>
        <w:ind w:firstLine="708"/>
      </w:pPr>
    </w:p>
    <w:p w14:paraId="429BD931" w14:textId="40A9C860" w:rsidR="00D23824" w:rsidRPr="006445B2" w:rsidRDefault="00BF7698" w:rsidP="006445B2">
      <w:pPr>
        <w:pStyle w:val="23"/>
        <w:ind w:left="706" w:firstLine="0"/>
        <w:outlineLvl w:val="1"/>
      </w:pPr>
      <w:bookmarkStart w:id="36" w:name="_Toc523822840"/>
      <w:bookmarkStart w:id="37" w:name="_Toc121088709"/>
      <w:r>
        <w:lastRenderedPageBreak/>
        <w:t xml:space="preserve">1.5. </w:t>
      </w:r>
      <w:bookmarkEnd w:id="36"/>
      <w:r w:rsidR="003A38A6">
        <w:t>Выбор движка и языка программирования</w:t>
      </w:r>
      <w:bookmarkEnd w:id="37"/>
    </w:p>
    <w:p w14:paraId="1520E44E" w14:textId="77777777" w:rsidR="00532F7E" w:rsidRDefault="00532F7E" w:rsidP="00003D39">
      <w:pPr>
        <w:pStyle w:val="aff2"/>
      </w:pPr>
    </w:p>
    <w:p w14:paraId="4AE40CE0" w14:textId="23A01B26" w:rsidR="001958CF" w:rsidRDefault="00643E3B" w:rsidP="00003D39">
      <w:pPr>
        <w:pStyle w:val="aff2"/>
      </w:pPr>
      <w:r>
        <w:t xml:space="preserve">Одним из самых распространенных движков видеоигр является </w:t>
      </w:r>
      <w:r>
        <w:rPr>
          <w:lang w:val="en-US"/>
        </w:rPr>
        <w:t>Unity</w:t>
      </w:r>
      <w:r w:rsidR="00DF7DFA">
        <w:t xml:space="preserve">. Он достаточно прост в освоении, имеет огромное сообщество, что ускоряет работу в решении возникающих проблем, и в целом вполне подходит для продукта такого масштаба. </w:t>
      </w:r>
    </w:p>
    <w:p w14:paraId="2117383A" w14:textId="58F3E21F" w:rsidR="00E75DA9" w:rsidRPr="0063182E" w:rsidRDefault="00DF2274" w:rsidP="00A806DD">
      <w:pPr>
        <w:pStyle w:val="aff2"/>
      </w:pPr>
      <w:r>
        <w:t xml:space="preserve">В соответствии с движком сразу же определяется выбор языка программирования – </w:t>
      </w:r>
      <w:r>
        <w:rPr>
          <w:lang w:val="en-US"/>
        </w:rPr>
        <w:t>C</w:t>
      </w:r>
      <w:r w:rsidRPr="00DF2274">
        <w:t>#</w:t>
      </w:r>
      <w:r>
        <w:t>.</w:t>
      </w:r>
      <w:r w:rsidR="009C1788">
        <w:t xml:space="preserve"> </w:t>
      </w:r>
      <w:r w:rsidR="000C1664">
        <w:t>Данный язык крайне удобен относительно установленного подхода к программированию – ООП.</w:t>
      </w:r>
    </w:p>
    <w:p w14:paraId="09E22731" w14:textId="77777777" w:rsidR="00E75DA9" w:rsidRPr="00E75DA9" w:rsidRDefault="00E75DA9" w:rsidP="00D72B6B">
      <w:pPr>
        <w:pStyle w:val="aff2"/>
        <w:spacing w:after="240"/>
      </w:pPr>
    </w:p>
    <w:p w14:paraId="32F7120C" w14:textId="6FE34039" w:rsidR="003A065A" w:rsidRDefault="00130397" w:rsidP="00130397">
      <w:pPr>
        <w:pStyle w:val="23"/>
        <w:ind w:left="706" w:firstLine="0"/>
        <w:outlineLvl w:val="1"/>
      </w:pPr>
      <w:bookmarkStart w:id="38" w:name="_Toc500517331"/>
      <w:bookmarkStart w:id="39" w:name="_Toc500862135"/>
      <w:bookmarkStart w:id="40" w:name="_Toc523822841"/>
      <w:bookmarkStart w:id="41" w:name="_Toc121088710"/>
      <w:r>
        <w:t xml:space="preserve">1.6. </w:t>
      </w:r>
      <w:r w:rsidR="00801DBC">
        <w:t>В</w:t>
      </w:r>
      <w:r w:rsidR="00576491">
        <w:t>ыбор</w:t>
      </w:r>
      <w:r w:rsidR="003A065A">
        <w:t xml:space="preserve"> сред</w:t>
      </w:r>
      <w:r w:rsidR="00801DBC">
        <w:t>ств</w:t>
      </w:r>
      <w:r w:rsidR="003A065A" w:rsidRPr="00207637">
        <w:t xml:space="preserve"> разработки</w:t>
      </w:r>
      <w:bookmarkEnd w:id="38"/>
      <w:bookmarkEnd w:id="39"/>
      <w:bookmarkEnd w:id="40"/>
      <w:bookmarkEnd w:id="41"/>
    </w:p>
    <w:p w14:paraId="2F596F4A" w14:textId="77777777" w:rsidR="00D72B6B" w:rsidRDefault="00D72B6B" w:rsidP="00F14514">
      <w:pPr>
        <w:pStyle w:val="aff2"/>
        <w:rPr>
          <w:b/>
        </w:rPr>
      </w:pPr>
    </w:p>
    <w:p w14:paraId="519DB896" w14:textId="30F8A3F3" w:rsidR="00794EB2" w:rsidRDefault="00605139" w:rsidP="00F14514">
      <w:pPr>
        <w:pStyle w:val="aff2"/>
      </w:pPr>
      <w:r>
        <w:t xml:space="preserve">Средой разработки была выбрана </w:t>
      </w:r>
      <w:r>
        <w:rPr>
          <w:lang w:val="en-US"/>
        </w:rPr>
        <w:t>Visual</w:t>
      </w:r>
      <w:r w:rsidRPr="00605139">
        <w:t xml:space="preserve"> </w:t>
      </w:r>
      <w:r>
        <w:rPr>
          <w:lang w:val="en-US"/>
        </w:rPr>
        <w:t>Studio</w:t>
      </w:r>
      <w:r w:rsidRPr="00605139">
        <w:t xml:space="preserve"> 2022</w:t>
      </w:r>
      <w:r>
        <w:t xml:space="preserve">, </w:t>
      </w:r>
      <w:r w:rsidR="0073585C">
        <w:t>поддерживающая</w:t>
      </w:r>
      <w:r>
        <w:t xml:space="preserve"> </w:t>
      </w:r>
      <w:r w:rsidR="0073585C">
        <w:t>технологию</w:t>
      </w:r>
      <w:r>
        <w:t xml:space="preserve"> </w:t>
      </w:r>
      <w:r>
        <w:rPr>
          <w:lang w:val="en-US"/>
        </w:rPr>
        <w:t>IntelliSense</w:t>
      </w:r>
      <w:r w:rsidR="00446868">
        <w:t xml:space="preserve"> и </w:t>
      </w:r>
      <w:r w:rsidR="002B676C">
        <w:t>непосредственную</w:t>
      </w:r>
      <w:r w:rsidR="00ED005D">
        <w:t xml:space="preserve"> </w:t>
      </w:r>
      <w:r w:rsidR="00EC40EF">
        <w:t>р</w:t>
      </w:r>
      <w:r w:rsidR="002B676C">
        <w:t>аботу</w:t>
      </w:r>
      <w:r w:rsidR="00EC40EF">
        <w:t xml:space="preserve"> </w:t>
      </w:r>
      <w:r w:rsidR="00881C5E">
        <w:t xml:space="preserve">со скриптами </w:t>
      </w:r>
      <w:r w:rsidR="00881C5E">
        <w:rPr>
          <w:lang w:val="en-US"/>
        </w:rPr>
        <w:t>Unity</w:t>
      </w:r>
      <w:r w:rsidR="00881C5E">
        <w:t>.</w:t>
      </w:r>
    </w:p>
    <w:p w14:paraId="4236E8DD" w14:textId="013999B0" w:rsidR="00353C6C" w:rsidRDefault="004F1FAC" w:rsidP="00F14514">
      <w:pPr>
        <w:pStyle w:val="aff2"/>
        <w:rPr>
          <w:szCs w:val="24"/>
        </w:rPr>
      </w:pPr>
      <w:r>
        <w:t xml:space="preserve">Для сохранения прогресса работы было необходимо использование системы </w:t>
      </w:r>
      <w:proofErr w:type="spellStart"/>
      <w:r>
        <w:rPr>
          <w:lang w:val="en-US"/>
        </w:rPr>
        <w:t>Git</w:t>
      </w:r>
      <w:proofErr w:type="spellEnd"/>
      <w:r>
        <w:t xml:space="preserve">. </w:t>
      </w:r>
      <w:r w:rsidR="00A901AE">
        <w:t xml:space="preserve">В качестве средства ведения такого </w:t>
      </w:r>
      <w:proofErr w:type="spellStart"/>
      <w:r w:rsidR="00A901AE">
        <w:rPr>
          <w:szCs w:val="24"/>
        </w:rPr>
        <w:t>репозитория</w:t>
      </w:r>
      <w:proofErr w:type="spellEnd"/>
      <w:r w:rsidR="00A901AE">
        <w:rPr>
          <w:szCs w:val="24"/>
        </w:rPr>
        <w:t xml:space="preserve"> был выбран </w:t>
      </w:r>
      <w:r w:rsidR="00A901AE">
        <w:rPr>
          <w:szCs w:val="24"/>
          <w:lang w:val="en-US"/>
        </w:rPr>
        <w:t>GitHub</w:t>
      </w:r>
      <w:r w:rsidR="00A901AE">
        <w:rPr>
          <w:szCs w:val="24"/>
        </w:rPr>
        <w:t xml:space="preserve"> за свое удобство и распространенность.</w:t>
      </w:r>
    </w:p>
    <w:p w14:paraId="445D7D31" w14:textId="5FF44075" w:rsidR="0036305B" w:rsidRPr="009B6311" w:rsidRDefault="00317EE0" w:rsidP="00431C0A">
      <w:pPr>
        <w:pStyle w:val="aff2"/>
      </w:pPr>
      <w:r>
        <w:t xml:space="preserve">Так как в качестве визуальной части игры был выбран векторный стиль, </w:t>
      </w:r>
      <w:r w:rsidR="005A55CE">
        <w:t xml:space="preserve">инструментом разработки спрайтов выступил </w:t>
      </w:r>
      <w:r w:rsidR="005A55CE">
        <w:rPr>
          <w:lang w:val="en-US"/>
        </w:rPr>
        <w:t>Adobe</w:t>
      </w:r>
      <w:r w:rsidR="005A55CE" w:rsidRPr="005A55CE">
        <w:t xml:space="preserve"> </w:t>
      </w:r>
      <w:r w:rsidR="005A55CE">
        <w:rPr>
          <w:lang w:val="en-US"/>
        </w:rPr>
        <w:t>Illustrator</w:t>
      </w:r>
      <w:r w:rsidR="005A55CE" w:rsidRPr="005A55CE">
        <w:t xml:space="preserve"> 2022. </w:t>
      </w:r>
      <w:r w:rsidR="00ED20CE">
        <w:t xml:space="preserve">Кроме того, часть спрайтов было необходимо анимировать. Для реализации этого применялся </w:t>
      </w:r>
      <w:r w:rsidR="00ED20CE">
        <w:rPr>
          <w:lang w:val="en-US"/>
        </w:rPr>
        <w:t>Adobe</w:t>
      </w:r>
      <w:r w:rsidR="00ED20CE" w:rsidRPr="00AE75A0">
        <w:t xml:space="preserve"> </w:t>
      </w:r>
      <w:r w:rsidR="00ED20CE">
        <w:rPr>
          <w:lang w:val="en-US"/>
        </w:rPr>
        <w:t>Photoshop</w:t>
      </w:r>
      <w:r w:rsidR="00ED20CE" w:rsidRPr="00AE75A0">
        <w:t xml:space="preserve"> </w:t>
      </w:r>
      <w:r w:rsidR="00ED20CE">
        <w:rPr>
          <w:lang w:val="en-US"/>
        </w:rPr>
        <w:t>CS</w:t>
      </w:r>
      <w:r w:rsidR="00431C0A" w:rsidRPr="00AE75A0">
        <w:t>6</w:t>
      </w:r>
      <w:r w:rsidR="009B6311">
        <w:t>.</w:t>
      </w:r>
    </w:p>
    <w:p w14:paraId="67FE0567" w14:textId="0C0DA5EC" w:rsidR="00890D79" w:rsidRDefault="00890D79" w:rsidP="003F5A24">
      <w:pPr>
        <w:pStyle w:val="aff2"/>
      </w:pPr>
      <w:r>
        <w:br w:type="page"/>
      </w:r>
    </w:p>
    <w:p w14:paraId="6063FDC9" w14:textId="39050756" w:rsidR="00356462" w:rsidRPr="00B635F3" w:rsidRDefault="00890D79" w:rsidP="00B635F3">
      <w:pPr>
        <w:pStyle w:val="11"/>
        <w:numPr>
          <w:ilvl w:val="0"/>
          <w:numId w:val="4"/>
        </w:numPr>
        <w:ind w:left="360"/>
        <w:jc w:val="center"/>
        <w:outlineLvl w:val="0"/>
      </w:pPr>
      <w:bookmarkStart w:id="42" w:name="_Toc523822846"/>
      <w:bookmarkStart w:id="43" w:name="_Toc121088711"/>
      <w:r w:rsidRPr="00CD5C54">
        <w:lastRenderedPageBreak/>
        <w:t>ПРОЕКТ</w:t>
      </w:r>
      <w:r w:rsidR="000F7170" w:rsidRPr="00CD5C54">
        <w:t>ИРОВАНИЕ КОМПОНЕНТОВ ПРОГРАММНОГО ПРОДУКТА</w:t>
      </w:r>
      <w:bookmarkEnd w:id="42"/>
      <w:bookmarkEnd w:id="43"/>
    </w:p>
    <w:p w14:paraId="77C79D17" w14:textId="00A38953" w:rsidR="00356462" w:rsidRPr="00CD5C54" w:rsidRDefault="00B635F3" w:rsidP="00356462">
      <w:pPr>
        <w:pStyle w:val="23"/>
        <w:ind w:left="706" w:firstLine="0"/>
        <w:outlineLvl w:val="1"/>
      </w:pPr>
      <w:bookmarkStart w:id="44" w:name="_Toc523822848"/>
      <w:bookmarkStart w:id="45" w:name="_Toc121088712"/>
      <w:r>
        <w:t>2.1</w:t>
      </w:r>
      <w:r w:rsidR="00024E82">
        <w:t xml:space="preserve">. </w:t>
      </w:r>
      <w:bookmarkEnd w:id="44"/>
      <w:r w:rsidR="003468A8">
        <w:t>Иерархия классов</w:t>
      </w:r>
      <w:bookmarkEnd w:id="45"/>
    </w:p>
    <w:p w14:paraId="400C7F0C" w14:textId="77777777" w:rsidR="00356462" w:rsidRDefault="00356462" w:rsidP="005B138C">
      <w:pPr>
        <w:pStyle w:val="aff2"/>
      </w:pPr>
    </w:p>
    <w:p w14:paraId="21844A2F" w14:textId="1291A5E7" w:rsidR="00DA3B17" w:rsidRDefault="0048591A" w:rsidP="00B74CE0">
      <w:pPr>
        <w:pStyle w:val="aff2"/>
        <w:ind w:firstLine="0"/>
        <w:jc w:val="center"/>
      </w:pPr>
      <w:r w:rsidRPr="0048591A">
        <w:rPr>
          <w:noProof/>
        </w:rPr>
        <w:drawing>
          <wp:inline distT="0" distB="0" distL="0" distR="0" wp14:anchorId="37321369" wp14:editId="7C6BD6B9">
            <wp:extent cx="6120130" cy="4239686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239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6C7A6" w14:textId="67B4DB25" w:rsidR="005759B4" w:rsidRPr="005759B4" w:rsidRDefault="005759B4" w:rsidP="005759B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1. </w:t>
      </w:r>
      <w:r>
        <w:rPr>
          <w:b w:val="0"/>
          <w:bCs/>
        </w:rPr>
        <w:t>Иерархия классов</w:t>
      </w:r>
    </w:p>
    <w:p w14:paraId="0BE71CAB" w14:textId="2BA5230E" w:rsidR="00573572" w:rsidRDefault="005C027B" w:rsidP="00B74CE0">
      <w:pPr>
        <w:pStyle w:val="aff2"/>
        <w:ind w:firstLine="0"/>
        <w:jc w:val="center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14F8BD5B" wp14:editId="55774528">
            <wp:simplePos x="0" y="0"/>
            <wp:positionH relativeFrom="column">
              <wp:posOffset>326390</wp:posOffset>
            </wp:positionH>
            <wp:positionV relativeFrom="paragraph">
              <wp:posOffset>3365500</wp:posOffset>
            </wp:positionV>
            <wp:extent cx="2091690" cy="1447800"/>
            <wp:effectExtent l="19050" t="19050" r="22860" b="1905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1690" cy="14478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3759278" wp14:editId="10A64379">
                <wp:simplePos x="0" y="0"/>
                <wp:positionH relativeFrom="column">
                  <wp:posOffset>283845</wp:posOffset>
                </wp:positionH>
                <wp:positionV relativeFrom="paragraph">
                  <wp:posOffset>3317528</wp:posOffset>
                </wp:positionV>
                <wp:extent cx="810260" cy="1080135"/>
                <wp:effectExtent l="0" t="0" r="27940" b="2476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0260" cy="10801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894FD90" id="Прямоугольник 4" o:spid="_x0000_s1026" style="position:absolute;margin-left:22.35pt;margin-top:261.2pt;width:63.8pt;height:8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" filled="f" strokecolor="red" strokeweight="1pt"/>
            </w:pict>
          </mc:Fallback>
        </mc:AlternateContent>
      </w:r>
      <w:r w:rsidR="001053E5">
        <w:object w:dxaOrig="19026" w:dyaOrig="13164" w14:anchorId="1CDBEF31">
          <v:shape id="_x0000_i1030" type="#_x0000_t75" style="width:458.5pt;height:615.15pt" o:ole="">
            <v:imagedata r:id="rId17" o:title="" cropbottom="18837f" cropright="41401f"/>
          </v:shape>
          <o:OLEObject Type="Embed" ProgID="Visio.Drawing.15" ShapeID="_x0000_i1030" DrawAspect="Content" ObjectID="_1731944043" r:id="rId18"/>
        </w:object>
      </w:r>
    </w:p>
    <w:p w14:paraId="232B8896" w14:textId="7A6333D6" w:rsidR="007E237A" w:rsidRPr="000A119D" w:rsidRDefault="007E237A" w:rsidP="000A119D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2. </w:t>
      </w:r>
      <w:r>
        <w:rPr>
          <w:b w:val="0"/>
          <w:bCs/>
        </w:rPr>
        <w:t>Иерархия классов</w:t>
      </w:r>
    </w:p>
    <w:p w14:paraId="4B333261" w14:textId="20D140A1" w:rsidR="00B74CE0" w:rsidRDefault="00B74CE0" w:rsidP="00B74CE0">
      <w:pPr>
        <w:pStyle w:val="aff2"/>
        <w:ind w:firstLine="0"/>
        <w:jc w:val="center"/>
      </w:pPr>
    </w:p>
    <w:p w14:paraId="1E71A7FE" w14:textId="7EF06AC1" w:rsidR="00776B14" w:rsidRDefault="00776B14" w:rsidP="00B74CE0">
      <w:pPr>
        <w:pStyle w:val="aff2"/>
        <w:ind w:firstLine="0"/>
        <w:jc w:val="center"/>
      </w:pPr>
      <w:r w:rsidRPr="005C027B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08228424" wp14:editId="6D1D8702">
            <wp:simplePos x="0" y="0"/>
            <wp:positionH relativeFrom="column">
              <wp:posOffset>433705</wp:posOffset>
            </wp:positionH>
            <wp:positionV relativeFrom="paragraph">
              <wp:posOffset>5556885</wp:posOffset>
            </wp:positionV>
            <wp:extent cx="2091690" cy="1447800"/>
            <wp:effectExtent l="19050" t="19050" r="22860" b="19050"/>
            <wp:wrapNone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1690" cy="14478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C027B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D78D6BC" wp14:editId="28089A8B">
                <wp:simplePos x="0" y="0"/>
                <wp:positionH relativeFrom="column">
                  <wp:posOffset>1193165</wp:posOffset>
                </wp:positionH>
                <wp:positionV relativeFrom="paragraph">
                  <wp:posOffset>5572760</wp:posOffset>
                </wp:positionV>
                <wp:extent cx="629920" cy="1172210"/>
                <wp:effectExtent l="0" t="0" r="17780" b="2794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9920" cy="117221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E9D941" id="Прямоугольник 6" o:spid="_x0000_s1026" style="position:absolute;margin-left:93.95pt;margin-top:438.8pt;width:49.6pt;height:92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" filled="f" strokecolor="red" strokeweight="1pt"/>
            </w:pict>
          </mc:Fallback>
        </mc:AlternateContent>
      </w:r>
      <w:r>
        <w:object w:dxaOrig="19026" w:dyaOrig="13164" w14:anchorId="1F7481C6">
          <v:shape id="_x0000_i1031" type="#_x0000_t75" style="width:367.5pt;height:690.6pt" o:ole="">
            <v:imagedata r:id="rId19" o:title="" cropbottom="12694f" cropleft="23887f" cropright="22254f"/>
          </v:shape>
          <o:OLEObject Type="Embed" ProgID="Visio.Drawing.15" ShapeID="_x0000_i1031" DrawAspect="Content" ObjectID="_1731944044" r:id="rId20"/>
        </w:object>
      </w:r>
    </w:p>
    <w:p w14:paraId="4AC89AF8" w14:textId="6471E1A2" w:rsidR="000A119D" w:rsidRPr="000A119D" w:rsidRDefault="000A119D" w:rsidP="000A119D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3. </w:t>
      </w:r>
      <w:r>
        <w:rPr>
          <w:b w:val="0"/>
          <w:bCs/>
        </w:rPr>
        <w:t>Иерархия классов</w:t>
      </w:r>
    </w:p>
    <w:p w14:paraId="59609044" w14:textId="5ADBDAFB" w:rsidR="00BB65F3" w:rsidRDefault="00514246" w:rsidP="00B74CE0">
      <w:pPr>
        <w:pStyle w:val="aff2"/>
        <w:ind w:firstLine="0"/>
        <w:jc w:val="center"/>
      </w:pPr>
      <w:r w:rsidRPr="006F11F1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787EA53" wp14:editId="7D062E2B">
                <wp:simplePos x="0" y="0"/>
                <wp:positionH relativeFrom="column">
                  <wp:posOffset>5161915</wp:posOffset>
                </wp:positionH>
                <wp:positionV relativeFrom="paragraph">
                  <wp:posOffset>477520</wp:posOffset>
                </wp:positionV>
                <wp:extent cx="688340" cy="842645"/>
                <wp:effectExtent l="0" t="0" r="16510" b="1460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8340" cy="842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5B8306" id="Прямоугольник 8" o:spid="_x0000_s1026" style="position:absolute;margin-left:406.45pt;margin-top:37.6pt;width:54.2pt;height:66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" filled="f" strokecolor="red" strokeweight="1pt"/>
            </w:pict>
          </mc:Fallback>
        </mc:AlternateContent>
      </w:r>
      <w:r w:rsidRPr="006F11F1">
        <w:rPr>
          <w:noProof/>
        </w:rPr>
        <w:drawing>
          <wp:anchor distT="0" distB="0" distL="114300" distR="114300" simplePos="0" relativeHeight="251664384" behindDoc="0" locked="0" layoutInCell="1" allowOverlap="1" wp14:anchorId="11C5BC5F" wp14:editId="47D18B69">
            <wp:simplePos x="0" y="0"/>
            <wp:positionH relativeFrom="column">
              <wp:posOffset>3758911</wp:posOffset>
            </wp:positionH>
            <wp:positionV relativeFrom="paragraph">
              <wp:posOffset>478847</wp:posOffset>
            </wp:positionV>
            <wp:extent cx="2091690" cy="1447800"/>
            <wp:effectExtent l="19050" t="19050" r="22860" b="19050"/>
            <wp:wrapNone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1690" cy="14478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19026" w:dyaOrig="13164" w14:anchorId="2172333F">
          <v:shape id="_x0000_i1032" type="#_x0000_t75" style="width:476.35pt;height:495.35pt" o:ole="">
            <v:imagedata r:id="rId21" o:title="" cropbottom="27323f" cropleft="43554f" cropright="-3277f"/>
          </v:shape>
          <o:OLEObject Type="Embed" ProgID="Visio.Drawing.15" ShapeID="_x0000_i1032" DrawAspect="Content" ObjectID="_1731944045" r:id="rId22"/>
        </w:object>
      </w:r>
    </w:p>
    <w:p w14:paraId="598E89AD" w14:textId="46FFC8FE" w:rsidR="00BB65F3" w:rsidRPr="00F44865" w:rsidRDefault="000A119D" w:rsidP="00F44865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4. </w:t>
      </w:r>
      <w:r>
        <w:rPr>
          <w:b w:val="0"/>
          <w:bCs/>
        </w:rPr>
        <w:t>Иерархия классов</w:t>
      </w:r>
    </w:p>
    <w:p w14:paraId="64227681" w14:textId="36CE230F" w:rsidR="00E14FAA" w:rsidRDefault="00E14FAA" w:rsidP="00B74CE0">
      <w:pPr>
        <w:pStyle w:val="aff2"/>
        <w:ind w:firstLine="0"/>
        <w:jc w:val="center"/>
      </w:pPr>
      <w:r w:rsidRPr="00AB0D4D">
        <w:rPr>
          <w:noProof/>
        </w:rPr>
        <w:lastRenderedPageBreak/>
        <w:drawing>
          <wp:anchor distT="0" distB="0" distL="114300" distR="114300" simplePos="0" relativeHeight="251667456" behindDoc="0" locked="0" layoutInCell="1" allowOverlap="1" wp14:anchorId="361C8E0E" wp14:editId="54330E11">
            <wp:simplePos x="0" y="0"/>
            <wp:positionH relativeFrom="column">
              <wp:posOffset>3243580</wp:posOffset>
            </wp:positionH>
            <wp:positionV relativeFrom="paragraph">
              <wp:posOffset>3362960</wp:posOffset>
            </wp:positionV>
            <wp:extent cx="2091690" cy="1447800"/>
            <wp:effectExtent l="19050" t="19050" r="22860" b="19050"/>
            <wp:wrapNone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1690" cy="14478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B0D4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6A9ED5D" wp14:editId="0B84A529">
                <wp:simplePos x="0" y="0"/>
                <wp:positionH relativeFrom="column">
                  <wp:posOffset>4617720</wp:posOffset>
                </wp:positionH>
                <wp:positionV relativeFrom="paragraph">
                  <wp:posOffset>4152053</wp:posOffset>
                </wp:positionV>
                <wp:extent cx="719455" cy="658495"/>
                <wp:effectExtent l="0" t="0" r="23495" b="2730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9455" cy="65849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B2964B" id="Прямоугольник 10" o:spid="_x0000_s1026" style="position:absolute;margin-left:363.6pt;margin-top:326.95pt;width:56.65pt;height:51.8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" filled="f" strokecolor="red" strokeweight="1pt"/>
            </w:pict>
          </mc:Fallback>
        </mc:AlternateContent>
      </w:r>
      <w:r>
        <w:object w:dxaOrig="19026" w:dyaOrig="13164" w14:anchorId="0BE6701D">
          <v:shape id="_x0000_i1033" type="#_x0000_t75" style="width:442.35pt;height:418.2pt" o:ole="">
            <v:imagedata r:id="rId23" o:title="" croptop="36705f" cropleft="43024f" cropright="1457f"/>
          </v:shape>
          <o:OLEObject Type="Embed" ProgID="Visio.Drawing.15" ShapeID="_x0000_i1033" DrawAspect="Content" ObjectID="_1731944046" r:id="rId24"/>
        </w:object>
      </w:r>
    </w:p>
    <w:p w14:paraId="651F8AE9" w14:textId="6F0ABBA2" w:rsidR="00C40A0A" w:rsidRPr="00C40A0A" w:rsidRDefault="00C40A0A" w:rsidP="00C40A0A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5. </w:t>
      </w:r>
      <w:r>
        <w:rPr>
          <w:b w:val="0"/>
          <w:bCs/>
        </w:rPr>
        <w:t>Иерархия классов</w:t>
      </w:r>
    </w:p>
    <w:p w14:paraId="3A25767C" w14:textId="30A63181" w:rsidR="00BC2300" w:rsidRDefault="009077DA" w:rsidP="005B138C">
      <w:pPr>
        <w:pStyle w:val="aff2"/>
      </w:pPr>
      <w:r>
        <w:t>Проект представлен следующими классами</w:t>
      </w:r>
      <w:r w:rsidR="00B95CD2">
        <w:t xml:space="preserve"> (см. рис. 3.1-3.5)</w:t>
      </w:r>
      <w:r w:rsidR="00BC2300" w:rsidRPr="00BC2300">
        <w:t>:</w:t>
      </w:r>
    </w:p>
    <w:p w14:paraId="274C4651" w14:textId="7973265D" w:rsidR="009077DA" w:rsidRDefault="00B21CFB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GameManager</w:t>
      </w:r>
      <w:proofErr w:type="spellEnd"/>
      <w:r w:rsidRPr="00084E21">
        <w:t xml:space="preserve"> – </w:t>
      </w:r>
      <w:r w:rsidR="00084E21">
        <w:t>отвечает за состояние и окончание игры, смену стадий.</w:t>
      </w:r>
    </w:p>
    <w:p w14:paraId="3254C76B" w14:textId="0AA43339" w:rsidR="00084E21" w:rsidRDefault="005D5B37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UIManager</w:t>
      </w:r>
      <w:proofErr w:type="spellEnd"/>
      <w:r w:rsidRPr="005D5B37">
        <w:t xml:space="preserve"> – </w:t>
      </w:r>
      <w:r>
        <w:t>работает с панелью интерфейса, обновляет на ней отображаемую информацию, состояние кнопок и предоставляет последним функции нажатия.</w:t>
      </w:r>
    </w:p>
    <w:p w14:paraId="689A8319" w14:textId="473D8548" w:rsidR="005D5B37" w:rsidRDefault="00EB17A9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MainMenuManager</w:t>
      </w:r>
      <w:proofErr w:type="spellEnd"/>
      <w:r w:rsidRPr="00EB17A9">
        <w:t xml:space="preserve"> – </w:t>
      </w:r>
      <w:r>
        <w:t>предоставляет функции кнопкам главного меню.</w:t>
      </w:r>
    </w:p>
    <w:p w14:paraId="2C8D63E1" w14:textId="12934F78" w:rsidR="00EB17A9" w:rsidRDefault="00871ED7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SelectionManager</w:t>
      </w:r>
      <w:proofErr w:type="spellEnd"/>
      <w:r w:rsidRPr="00FA0021">
        <w:t xml:space="preserve"> – </w:t>
      </w:r>
      <w:r w:rsidR="00FA0021">
        <w:t>реализует механику выделения объектов</w:t>
      </w:r>
      <w:r w:rsidR="00752A86">
        <w:t>, предоставление пользователю выбора цвета устанавливаемой башни, отображение радиуса атаки выделенной башни и связи между башнями.</w:t>
      </w:r>
    </w:p>
    <w:p w14:paraId="0B24475E" w14:textId="6A9A6852" w:rsidR="00752A86" w:rsidRDefault="001D038B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lastRenderedPageBreak/>
        <w:t>TowerPicker</w:t>
      </w:r>
      <w:proofErr w:type="spellEnd"/>
      <w:r w:rsidRPr="001D038B">
        <w:t xml:space="preserve"> – </w:t>
      </w:r>
      <w:r>
        <w:t>определяет, какой цвет выбрал игрок во время установки башни.</w:t>
      </w:r>
    </w:p>
    <w:p w14:paraId="0C2DEF41" w14:textId="02519208" w:rsidR="00FA0021" w:rsidRDefault="00197E08" w:rsidP="00B21CFB">
      <w:pPr>
        <w:pStyle w:val="aff2"/>
        <w:numPr>
          <w:ilvl w:val="0"/>
          <w:numId w:val="17"/>
        </w:numPr>
      </w:pPr>
      <w:r>
        <w:rPr>
          <w:lang w:val="en-US"/>
        </w:rPr>
        <w:t>Selectable</w:t>
      </w:r>
      <w:r w:rsidRPr="00197E08">
        <w:t xml:space="preserve"> – </w:t>
      </w:r>
      <w:r>
        <w:t>класс для наследования способных к выделению объектов: башен и ячеек.</w:t>
      </w:r>
    </w:p>
    <w:p w14:paraId="3E4BF061" w14:textId="4ED1DF5D" w:rsidR="00197E08" w:rsidRDefault="00401694" w:rsidP="00B21CFB">
      <w:pPr>
        <w:pStyle w:val="aff2"/>
        <w:numPr>
          <w:ilvl w:val="0"/>
          <w:numId w:val="17"/>
        </w:numPr>
      </w:pPr>
      <w:r>
        <w:rPr>
          <w:lang w:val="en-US"/>
        </w:rPr>
        <w:t>Cell</w:t>
      </w:r>
      <w:r w:rsidRPr="00401694">
        <w:t xml:space="preserve"> – </w:t>
      </w:r>
      <w:r>
        <w:t>ячейка, на которую можно установить башню.</w:t>
      </w:r>
    </w:p>
    <w:p w14:paraId="506C6372" w14:textId="536EB391" w:rsidR="000F72B5" w:rsidRDefault="000F72B5" w:rsidP="00B21CFB">
      <w:pPr>
        <w:pStyle w:val="aff2"/>
        <w:numPr>
          <w:ilvl w:val="0"/>
          <w:numId w:val="17"/>
        </w:numPr>
      </w:pPr>
      <w:r>
        <w:rPr>
          <w:lang w:val="en-US"/>
        </w:rPr>
        <w:t>Tower</w:t>
      </w:r>
      <w:r w:rsidRPr="000F72B5">
        <w:t xml:space="preserve"> – </w:t>
      </w:r>
      <w:r>
        <w:t>башня, хранит радиус атаки, связь с другой башней и оружие.</w:t>
      </w:r>
    </w:p>
    <w:p w14:paraId="4A590056" w14:textId="6B23E6BB" w:rsidR="000F72B5" w:rsidRDefault="0036411B" w:rsidP="00B21CFB">
      <w:pPr>
        <w:pStyle w:val="aff2"/>
        <w:numPr>
          <w:ilvl w:val="0"/>
          <w:numId w:val="17"/>
        </w:numPr>
      </w:pPr>
      <w:r>
        <w:rPr>
          <w:lang w:val="en-US"/>
        </w:rPr>
        <w:t>Weapon</w:t>
      </w:r>
      <w:r w:rsidRPr="00F55CD2">
        <w:t xml:space="preserve"> – </w:t>
      </w:r>
      <w:r>
        <w:t xml:space="preserve">оружие башни, </w:t>
      </w:r>
      <w:r w:rsidR="00F55CD2">
        <w:t>атакует противников при их попадании в радиус атаки с определенной периодичностью и установленным уроном, составляет очередь врагов в радиусе, хранит цветовой тип.</w:t>
      </w:r>
    </w:p>
    <w:p w14:paraId="169B9EB3" w14:textId="7C98026A" w:rsidR="00F55CD2" w:rsidRDefault="003C034A" w:rsidP="00B21CFB">
      <w:pPr>
        <w:pStyle w:val="aff2"/>
        <w:numPr>
          <w:ilvl w:val="0"/>
          <w:numId w:val="17"/>
        </w:numPr>
      </w:pPr>
      <w:r>
        <w:rPr>
          <w:lang w:val="en-US"/>
        </w:rPr>
        <w:t>Projectile</w:t>
      </w:r>
      <w:r w:rsidRPr="003C034A">
        <w:t xml:space="preserve"> – </w:t>
      </w:r>
      <w:r>
        <w:t>снаряд, выпускаемый оружием башни, летит с определенной скоростью в сторону заданного противника и при его достижении наносит установленный урон в соответствии с параметрами цветов.</w:t>
      </w:r>
    </w:p>
    <w:p w14:paraId="33556721" w14:textId="5187A0D0" w:rsidR="008A08D3" w:rsidRDefault="008A08D3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TowerManager</w:t>
      </w:r>
      <w:proofErr w:type="spellEnd"/>
      <w:r w:rsidRPr="007F66A8">
        <w:t xml:space="preserve"> – </w:t>
      </w:r>
      <w:r w:rsidR="007F66A8">
        <w:t>отвечает за установку башен</w:t>
      </w:r>
      <w:r w:rsidR="007603D0">
        <w:t>, создание и удаление их соединения.</w:t>
      </w:r>
    </w:p>
    <w:p w14:paraId="7951C88C" w14:textId="4C7CB1D7" w:rsidR="007603D0" w:rsidRDefault="001908FC" w:rsidP="00B21CFB">
      <w:pPr>
        <w:pStyle w:val="aff2"/>
        <w:numPr>
          <w:ilvl w:val="0"/>
          <w:numId w:val="17"/>
        </w:numPr>
      </w:pPr>
      <w:r>
        <w:rPr>
          <w:lang w:val="en-US"/>
        </w:rPr>
        <w:t>Enemy</w:t>
      </w:r>
      <w:r w:rsidRPr="001908FC">
        <w:t xml:space="preserve"> – </w:t>
      </w:r>
      <w:r>
        <w:t>противник, перемещается к ядру и рассчитывает входящий урон, хранит очки здоровья, цвет, число монет, выдаваемых за уничтожение.</w:t>
      </w:r>
    </w:p>
    <w:p w14:paraId="444AD171" w14:textId="5B73A151" w:rsidR="00B92DB5" w:rsidRDefault="00B92DB5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EnemyManager</w:t>
      </w:r>
      <w:proofErr w:type="spellEnd"/>
      <w:r w:rsidRPr="00B92DB5">
        <w:t xml:space="preserve"> – </w:t>
      </w:r>
      <w:r>
        <w:t>хранит и выдает противникам маршруты передвижения, генерирует и создает волны врагов, следит за их числом.</w:t>
      </w:r>
    </w:p>
    <w:p w14:paraId="54A86691" w14:textId="5C4917A2" w:rsidR="00B92DB5" w:rsidRDefault="00917FA9" w:rsidP="00B21CFB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TypeManager</w:t>
      </w:r>
      <w:proofErr w:type="spellEnd"/>
      <w:r w:rsidRPr="00917FA9">
        <w:t xml:space="preserve"> – </w:t>
      </w:r>
      <w:r>
        <w:t>отвечает за установку и изменение цветового типа</w:t>
      </w:r>
      <w:r w:rsidR="00782392">
        <w:t xml:space="preserve"> и спрайтов</w:t>
      </w:r>
      <w:r>
        <w:t xml:space="preserve"> башен, противников, снарядов и соединений. </w:t>
      </w:r>
    </w:p>
    <w:p w14:paraId="5B56F966" w14:textId="645F2CB1" w:rsidR="00927377" w:rsidRDefault="00D82738" w:rsidP="00B21CFB">
      <w:pPr>
        <w:pStyle w:val="aff2"/>
        <w:numPr>
          <w:ilvl w:val="0"/>
          <w:numId w:val="17"/>
        </w:numPr>
      </w:pPr>
      <w:r>
        <w:rPr>
          <w:lang w:val="en-US"/>
        </w:rPr>
        <w:t>Core</w:t>
      </w:r>
      <w:r w:rsidRPr="00D82738">
        <w:t xml:space="preserve"> – </w:t>
      </w:r>
      <w:r>
        <w:t>ядро, хранит очки здоровья и сообщает о своем уничтожении.</w:t>
      </w:r>
    </w:p>
    <w:p w14:paraId="34324B45" w14:textId="08DB566C" w:rsidR="009077DA" w:rsidRDefault="00D64757" w:rsidP="00E7483E">
      <w:pPr>
        <w:pStyle w:val="aff2"/>
        <w:numPr>
          <w:ilvl w:val="0"/>
          <w:numId w:val="17"/>
        </w:numPr>
      </w:pPr>
      <w:proofErr w:type="spellStart"/>
      <w:r>
        <w:rPr>
          <w:lang w:val="en-US"/>
        </w:rPr>
        <w:t>CoinManager</w:t>
      </w:r>
      <w:proofErr w:type="spellEnd"/>
      <w:r w:rsidRPr="00AD1088">
        <w:t xml:space="preserve"> – </w:t>
      </w:r>
      <w:r w:rsidR="00AD1088">
        <w:t xml:space="preserve">хранит накопленные игроком монеты, </w:t>
      </w:r>
      <w:r w:rsidR="007C77FA">
        <w:t>обрабатывает их получение и трату, рассчитывает стоимость и степень улучшения урона и радиуса атаки башен.</w:t>
      </w:r>
    </w:p>
    <w:p w14:paraId="32E05DE9" w14:textId="77777777" w:rsidR="00E7483E" w:rsidRDefault="00E7483E" w:rsidP="00E7483E">
      <w:pPr>
        <w:pStyle w:val="aff2"/>
        <w:spacing w:after="240"/>
      </w:pPr>
    </w:p>
    <w:p w14:paraId="47585D45" w14:textId="77777777" w:rsidR="00E7483E" w:rsidRDefault="00E7483E" w:rsidP="00E7483E">
      <w:pPr>
        <w:pStyle w:val="aff2"/>
        <w:spacing w:after="240"/>
      </w:pPr>
    </w:p>
    <w:p w14:paraId="23FF08AB" w14:textId="77777777" w:rsidR="00E7483E" w:rsidRDefault="00E7483E" w:rsidP="00E7483E">
      <w:pPr>
        <w:pStyle w:val="aff2"/>
        <w:spacing w:after="240"/>
      </w:pPr>
    </w:p>
    <w:p w14:paraId="09FC517B" w14:textId="77777777" w:rsidR="00E7483E" w:rsidRPr="00E75DA9" w:rsidRDefault="00E7483E" w:rsidP="00E7483E">
      <w:pPr>
        <w:pStyle w:val="aff2"/>
        <w:spacing w:after="240"/>
      </w:pPr>
    </w:p>
    <w:p w14:paraId="647F7C19" w14:textId="51B0DEBC" w:rsidR="00E7483E" w:rsidRPr="001F55C9" w:rsidRDefault="00E7483E" w:rsidP="00E7483E">
      <w:pPr>
        <w:pStyle w:val="23"/>
        <w:ind w:left="706" w:firstLine="0"/>
        <w:outlineLvl w:val="1"/>
      </w:pPr>
      <w:bookmarkStart w:id="46" w:name="_Toc121088713"/>
      <w:r>
        <w:lastRenderedPageBreak/>
        <w:t xml:space="preserve">2.2. </w:t>
      </w:r>
      <w:r w:rsidR="001F55C9">
        <w:t xml:space="preserve">Возможности </w:t>
      </w:r>
      <w:r w:rsidR="001F55C9">
        <w:rPr>
          <w:lang w:val="en-US"/>
        </w:rPr>
        <w:t>Unity</w:t>
      </w:r>
      <w:bookmarkEnd w:id="46"/>
    </w:p>
    <w:p w14:paraId="09C8BDBA" w14:textId="77777777" w:rsidR="00E7483E" w:rsidRDefault="00E7483E" w:rsidP="00E7483E">
      <w:pPr>
        <w:pStyle w:val="aff2"/>
        <w:rPr>
          <w:b/>
        </w:rPr>
      </w:pPr>
    </w:p>
    <w:p w14:paraId="072DC709" w14:textId="6203CC1B" w:rsidR="001C3295" w:rsidRPr="001C3295" w:rsidRDefault="00E7483E" w:rsidP="00E7483E">
      <w:pPr>
        <w:pStyle w:val="aff2"/>
        <w:ind w:firstLine="0"/>
      </w:pPr>
      <w:r>
        <w:tab/>
      </w:r>
      <w:r w:rsidR="003C16D1">
        <w:t xml:space="preserve">Перед описанием состава классов проекта стоит упомянуть о возможностях </w:t>
      </w:r>
      <w:r w:rsidR="003C16D1">
        <w:rPr>
          <w:lang w:val="en-US"/>
        </w:rPr>
        <w:t>Unity</w:t>
      </w:r>
      <w:r w:rsidR="003C16D1">
        <w:t>, задействованных в проекте.</w:t>
      </w:r>
    </w:p>
    <w:p w14:paraId="46BA167A" w14:textId="324AAF73" w:rsidR="001C3295" w:rsidRDefault="001C3295" w:rsidP="00A66A5B">
      <w:pPr>
        <w:pStyle w:val="aff2"/>
        <w:numPr>
          <w:ilvl w:val="0"/>
          <w:numId w:val="20"/>
        </w:numPr>
      </w:pPr>
      <w:proofErr w:type="spellStart"/>
      <w:r>
        <w:rPr>
          <w:lang w:val="en-US"/>
        </w:rPr>
        <w:t>GameObject</w:t>
      </w:r>
      <w:proofErr w:type="spellEnd"/>
      <w:r w:rsidRPr="001C3295">
        <w:t xml:space="preserve"> – </w:t>
      </w:r>
      <w:r>
        <w:t>игровой объект, загружаемый в игру (на сцену)</w:t>
      </w:r>
      <w:r w:rsidR="00853CC8">
        <w:t>, способен закреплять на себе различные компоненты</w:t>
      </w:r>
      <w:r w:rsidR="00E721DC">
        <w:t>;</w:t>
      </w:r>
    </w:p>
    <w:p w14:paraId="6C4742E5" w14:textId="2DA86B17" w:rsidR="00792522" w:rsidRDefault="00792522" w:rsidP="00A66A5B">
      <w:pPr>
        <w:pStyle w:val="aff2"/>
        <w:numPr>
          <w:ilvl w:val="0"/>
          <w:numId w:val="20"/>
        </w:numPr>
      </w:pPr>
      <w:proofErr w:type="spellStart"/>
      <w:r>
        <w:t>Префаб</w:t>
      </w:r>
      <w:proofErr w:type="spellEnd"/>
      <w:r>
        <w:t xml:space="preserve"> – сохраненный вместе с набором компонентов игровой объект, </w:t>
      </w:r>
      <w:r w:rsidR="00F03215">
        <w:t>в основном применяется для добавления объектов на сцену в одном или нескольких экземплярах непосредственно во время игры;</w:t>
      </w:r>
    </w:p>
    <w:p w14:paraId="5C0249B3" w14:textId="622FB6A7" w:rsidR="00D600D0" w:rsidRDefault="00D600D0" w:rsidP="00A66A5B">
      <w:pPr>
        <w:pStyle w:val="aff2"/>
        <w:numPr>
          <w:ilvl w:val="0"/>
          <w:numId w:val="20"/>
        </w:numPr>
      </w:pPr>
      <w:r>
        <w:rPr>
          <w:lang w:val="en-US"/>
        </w:rPr>
        <w:t>Tag</w:t>
      </w:r>
      <w:r w:rsidRPr="00D600D0">
        <w:t xml:space="preserve"> – </w:t>
      </w:r>
      <w:r>
        <w:t>тег объекта, используется для его нахождения на сцене;</w:t>
      </w:r>
    </w:p>
    <w:p w14:paraId="302194BF" w14:textId="1637DCE0" w:rsidR="00B43D63" w:rsidRDefault="00B43D63" w:rsidP="00A66A5B">
      <w:pPr>
        <w:pStyle w:val="aff2"/>
        <w:numPr>
          <w:ilvl w:val="0"/>
          <w:numId w:val="20"/>
        </w:numPr>
      </w:pPr>
      <w:r>
        <w:t xml:space="preserve">Компоненты </w:t>
      </w:r>
      <w:r w:rsidR="00E721DC">
        <w:t>–</w:t>
      </w:r>
      <w:r>
        <w:t xml:space="preserve"> </w:t>
      </w:r>
      <w:r w:rsidR="00E721DC">
        <w:t>скрипты, определяющие поведение игровых объектов,</w:t>
      </w:r>
      <w:r w:rsidR="001F6875">
        <w:t xml:space="preserve"> часть из них предоставляе</w:t>
      </w:r>
      <w:r w:rsidR="00E721DC">
        <w:t xml:space="preserve">тся самим </w:t>
      </w:r>
      <w:r w:rsidR="00E721DC">
        <w:rPr>
          <w:lang w:val="en-US"/>
        </w:rPr>
        <w:t>Unity</w:t>
      </w:r>
      <w:r w:rsidR="00E721DC">
        <w:t xml:space="preserve">, в остальном </w:t>
      </w:r>
      <w:r w:rsidR="00563D87">
        <w:t>создаются</w:t>
      </w:r>
      <w:r w:rsidR="00EC2F46">
        <w:t xml:space="preserve"> разработчиком</w:t>
      </w:r>
      <w:r w:rsidR="00145CFE">
        <w:t>;</w:t>
      </w:r>
    </w:p>
    <w:p w14:paraId="045C3089" w14:textId="47B0AA9A" w:rsidR="00A66A5B" w:rsidRDefault="00A66A5B" w:rsidP="00A66A5B">
      <w:pPr>
        <w:pStyle w:val="aff2"/>
        <w:numPr>
          <w:ilvl w:val="0"/>
          <w:numId w:val="20"/>
        </w:numPr>
      </w:pPr>
      <w:r>
        <w:t>С</w:t>
      </w:r>
      <w:r w:rsidR="001511FE">
        <w:t>цена</w:t>
      </w:r>
      <w:r>
        <w:t xml:space="preserve"> – </w:t>
      </w:r>
      <w:r w:rsidR="001511FE">
        <w:t>сохраненный набор объектов, загруженный и отображаемый в иг</w:t>
      </w:r>
      <w:r w:rsidR="00046855">
        <w:t>ре в данный момент;</w:t>
      </w:r>
    </w:p>
    <w:p w14:paraId="5F8DB70D" w14:textId="6B165B1B" w:rsidR="00046855" w:rsidRDefault="00046855" w:rsidP="00A66A5B">
      <w:pPr>
        <w:pStyle w:val="aff2"/>
        <w:numPr>
          <w:ilvl w:val="0"/>
          <w:numId w:val="20"/>
        </w:numPr>
      </w:pPr>
      <w:r>
        <w:t xml:space="preserve">Методы </w:t>
      </w:r>
      <w:proofErr w:type="gramStart"/>
      <w:r>
        <w:rPr>
          <w:lang w:val="en-US"/>
        </w:rPr>
        <w:t>Start</w:t>
      </w:r>
      <w:r w:rsidRPr="000D2C0A">
        <w:t>(</w:t>
      </w:r>
      <w:proofErr w:type="gramEnd"/>
      <w:r w:rsidRPr="000D2C0A">
        <w:t xml:space="preserve">) </w:t>
      </w:r>
      <w:r>
        <w:t xml:space="preserve">и </w:t>
      </w:r>
      <w:r>
        <w:rPr>
          <w:lang w:val="en-US"/>
        </w:rPr>
        <w:t>Awake</w:t>
      </w:r>
      <w:r w:rsidRPr="000D2C0A">
        <w:t>()</w:t>
      </w:r>
      <w:r>
        <w:t xml:space="preserve"> – вызываются </w:t>
      </w:r>
      <w:r w:rsidR="000D2C0A">
        <w:t>в начале загрузки сцены</w:t>
      </w:r>
      <w:r w:rsidR="00B95D39">
        <w:t xml:space="preserve"> с тем лишь отличием, что </w:t>
      </w:r>
      <w:r w:rsidR="00B95D39">
        <w:rPr>
          <w:lang w:val="en-US"/>
        </w:rPr>
        <w:t>Awake</w:t>
      </w:r>
      <w:r w:rsidR="00B95D39" w:rsidRPr="00B95D39">
        <w:t xml:space="preserve">() </w:t>
      </w:r>
      <w:r w:rsidR="00B95D39">
        <w:t xml:space="preserve">срабатывает раньше, чем </w:t>
      </w:r>
      <w:r w:rsidR="00B95D39">
        <w:rPr>
          <w:lang w:val="en-US"/>
        </w:rPr>
        <w:t>Start</w:t>
      </w:r>
      <w:r w:rsidR="00B95D39" w:rsidRPr="00B95D39">
        <w:t>()</w:t>
      </w:r>
      <w:r w:rsidR="00B95D39">
        <w:t>;</w:t>
      </w:r>
    </w:p>
    <w:p w14:paraId="27F2B509" w14:textId="3461CC81" w:rsidR="003A0CDC" w:rsidRDefault="003A0CDC" w:rsidP="00A66A5B">
      <w:pPr>
        <w:pStyle w:val="aff2"/>
        <w:numPr>
          <w:ilvl w:val="0"/>
          <w:numId w:val="20"/>
        </w:numPr>
      </w:pPr>
      <w:r>
        <w:t xml:space="preserve">Метод </w:t>
      </w:r>
      <w:proofErr w:type="gramStart"/>
      <w:r>
        <w:rPr>
          <w:lang w:val="en-US"/>
        </w:rPr>
        <w:t>Update</w:t>
      </w:r>
      <w:r w:rsidRPr="006321E2">
        <w:t>(</w:t>
      </w:r>
      <w:proofErr w:type="gramEnd"/>
      <w:r w:rsidRPr="006321E2">
        <w:t xml:space="preserve">) – </w:t>
      </w:r>
      <w:r w:rsidR="006321E2">
        <w:t>вызывается каждый кадр;</w:t>
      </w:r>
    </w:p>
    <w:p w14:paraId="164DAD4B" w14:textId="61C90C6A" w:rsidR="00F359F0" w:rsidRDefault="00F359F0" w:rsidP="00A66A5B">
      <w:pPr>
        <w:pStyle w:val="aff2"/>
        <w:numPr>
          <w:ilvl w:val="0"/>
          <w:numId w:val="20"/>
        </w:numPr>
      </w:pPr>
      <w:r>
        <w:t xml:space="preserve">Метод </w:t>
      </w:r>
      <w:proofErr w:type="spellStart"/>
      <w:proofErr w:type="gramStart"/>
      <w:r>
        <w:rPr>
          <w:lang w:val="en-US"/>
        </w:rPr>
        <w:t>OnMouseEnter</w:t>
      </w:r>
      <w:proofErr w:type="spellEnd"/>
      <w:r w:rsidRPr="00F359F0">
        <w:t>(</w:t>
      </w:r>
      <w:proofErr w:type="gramEnd"/>
      <w:r w:rsidRPr="00F359F0">
        <w:t xml:space="preserve">) </w:t>
      </w:r>
      <w:r>
        <w:t xml:space="preserve">– вызывается при наведении курсора на </w:t>
      </w:r>
      <w:proofErr w:type="spellStart"/>
      <w:r>
        <w:t>коллайдер</w:t>
      </w:r>
      <w:proofErr w:type="spellEnd"/>
      <w:r>
        <w:t xml:space="preserve"> объекта</w:t>
      </w:r>
      <w:r w:rsidR="00E4390B">
        <w:t>;</w:t>
      </w:r>
    </w:p>
    <w:p w14:paraId="65E01D18" w14:textId="2545FC7D" w:rsidR="00E4390B" w:rsidRDefault="00E4390B" w:rsidP="00A66A5B">
      <w:pPr>
        <w:pStyle w:val="aff2"/>
        <w:numPr>
          <w:ilvl w:val="0"/>
          <w:numId w:val="20"/>
        </w:numPr>
      </w:pPr>
      <w:r>
        <w:t xml:space="preserve">Метод </w:t>
      </w:r>
      <w:proofErr w:type="spellStart"/>
      <w:proofErr w:type="gramStart"/>
      <w:r>
        <w:rPr>
          <w:lang w:val="en-US"/>
        </w:rPr>
        <w:t>OnMouseExit</w:t>
      </w:r>
      <w:proofErr w:type="spellEnd"/>
      <w:r w:rsidRPr="00E4390B">
        <w:t>(</w:t>
      </w:r>
      <w:proofErr w:type="gramEnd"/>
      <w:r w:rsidRPr="00E4390B">
        <w:t xml:space="preserve">) – </w:t>
      </w:r>
      <w:r>
        <w:t xml:space="preserve">вызывается при выхода курсора из </w:t>
      </w:r>
      <w:proofErr w:type="spellStart"/>
      <w:r>
        <w:t>коллайдера</w:t>
      </w:r>
      <w:proofErr w:type="spellEnd"/>
      <w:r>
        <w:t xml:space="preserve"> объекта;</w:t>
      </w:r>
    </w:p>
    <w:p w14:paraId="04692F74" w14:textId="4B72DCA4" w:rsidR="00FF4270" w:rsidRDefault="00FF4270" w:rsidP="00A66A5B">
      <w:pPr>
        <w:pStyle w:val="aff2"/>
        <w:numPr>
          <w:ilvl w:val="0"/>
          <w:numId w:val="20"/>
        </w:numPr>
      </w:pPr>
      <w:r>
        <w:rPr>
          <w:lang w:val="en-US"/>
        </w:rPr>
        <w:t>Transform</w:t>
      </w:r>
      <w:r w:rsidRPr="00FF4270">
        <w:t xml:space="preserve"> – </w:t>
      </w:r>
      <w:r>
        <w:t>компонент, хранящий информацию о положении, наклоне и размере объекта;</w:t>
      </w:r>
    </w:p>
    <w:p w14:paraId="53B20EB9" w14:textId="6E52FD32" w:rsidR="00B95D39" w:rsidRDefault="001C3295" w:rsidP="00A66A5B">
      <w:pPr>
        <w:pStyle w:val="aff2"/>
        <w:numPr>
          <w:ilvl w:val="0"/>
          <w:numId w:val="20"/>
        </w:numPr>
      </w:pPr>
      <w:r>
        <w:rPr>
          <w:lang w:val="en-US"/>
        </w:rPr>
        <w:t xml:space="preserve">Text – </w:t>
      </w:r>
      <w:r w:rsidR="0083721F">
        <w:t>компонент, отображающий текст;</w:t>
      </w:r>
    </w:p>
    <w:p w14:paraId="75388C6B" w14:textId="0F3A483B" w:rsidR="00100582" w:rsidRDefault="00100582" w:rsidP="00A66A5B">
      <w:pPr>
        <w:pStyle w:val="aff2"/>
        <w:numPr>
          <w:ilvl w:val="0"/>
          <w:numId w:val="20"/>
        </w:numPr>
      </w:pPr>
      <w:r>
        <w:rPr>
          <w:lang w:val="en-US"/>
        </w:rPr>
        <w:t>Button</w:t>
      </w:r>
      <w:r w:rsidRPr="00100582">
        <w:t xml:space="preserve"> – </w:t>
      </w:r>
      <w:r>
        <w:t>компонент,</w:t>
      </w:r>
      <w:r w:rsidR="008F7BEE">
        <w:t xml:space="preserve"> задающи</w:t>
      </w:r>
      <w:r>
        <w:t>й поведение кнопки;</w:t>
      </w:r>
    </w:p>
    <w:p w14:paraId="4727BB1F" w14:textId="54DBDA12" w:rsidR="00832EC7" w:rsidRDefault="00832EC7" w:rsidP="00A66A5B">
      <w:pPr>
        <w:pStyle w:val="aff2"/>
        <w:numPr>
          <w:ilvl w:val="0"/>
          <w:numId w:val="20"/>
        </w:numPr>
      </w:pPr>
      <w:proofErr w:type="spellStart"/>
      <w:r>
        <w:rPr>
          <w:lang w:val="en-US"/>
        </w:rPr>
        <w:t>SpriteRenderer</w:t>
      </w:r>
      <w:proofErr w:type="spellEnd"/>
      <w:r w:rsidRPr="00832EC7">
        <w:t xml:space="preserve"> – </w:t>
      </w:r>
      <w:r>
        <w:t>компонент, отвечающий за отображение спрайта;</w:t>
      </w:r>
    </w:p>
    <w:p w14:paraId="2B5BFC06" w14:textId="29885699" w:rsidR="00BA1B54" w:rsidRPr="00BD27ED" w:rsidRDefault="00BA1B54" w:rsidP="00A66A5B">
      <w:pPr>
        <w:pStyle w:val="aff2"/>
        <w:numPr>
          <w:ilvl w:val="0"/>
          <w:numId w:val="20"/>
        </w:numPr>
        <w:rPr>
          <w:lang w:val="en-US"/>
        </w:rPr>
      </w:pPr>
      <w:r>
        <w:rPr>
          <w:lang w:val="en-US"/>
        </w:rPr>
        <w:t>Animator</w:t>
      </w:r>
      <w:r w:rsidR="00BD27ED" w:rsidRPr="00BD27ED">
        <w:rPr>
          <w:lang w:val="en-US"/>
        </w:rPr>
        <w:t xml:space="preserve">, </w:t>
      </w:r>
      <w:proofErr w:type="spellStart"/>
      <w:r w:rsidR="00BD27ED">
        <w:rPr>
          <w:lang w:val="en-US"/>
        </w:rPr>
        <w:t>AnimatorController</w:t>
      </w:r>
      <w:proofErr w:type="spellEnd"/>
      <w:r w:rsidR="00BD27ED" w:rsidRPr="00BD27ED">
        <w:rPr>
          <w:lang w:val="en-US"/>
        </w:rPr>
        <w:t xml:space="preserve"> </w:t>
      </w:r>
      <w:r w:rsidR="00BD27ED">
        <w:t>и</w:t>
      </w:r>
      <w:r w:rsidR="00BD27ED" w:rsidRPr="00BD27ED">
        <w:rPr>
          <w:lang w:val="en-US"/>
        </w:rPr>
        <w:t xml:space="preserve"> </w:t>
      </w:r>
      <w:proofErr w:type="spellStart"/>
      <w:r w:rsidR="00BD27ED">
        <w:rPr>
          <w:lang w:val="en-US"/>
        </w:rPr>
        <w:t>AnimatorOverrideController</w:t>
      </w:r>
      <w:proofErr w:type="spellEnd"/>
      <w:r w:rsidRPr="00BD27ED">
        <w:rPr>
          <w:lang w:val="en-US"/>
        </w:rPr>
        <w:t xml:space="preserve"> – </w:t>
      </w:r>
      <w:r>
        <w:t>компонент</w:t>
      </w:r>
      <w:r w:rsidR="0082700B">
        <w:t>ы</w:t>
      </w:r>
      <w:r w:rsidRPr="00BD27ED">
        <w:rPr>
          <w:lang w:val="en-US"/>
        </w:rPr>
        <w:t xml:space="preserve"> </w:t>
      </w:r>
      <w:r>
        <w:t>для</w:t>
      </w:r>
      <w:r w:rsidRPr="00BD27ED">
        <w:rPr>
          <w:lang w:val="en-US"/>
        </w:rPr>
        <w:t xml:space="preserve"> </w:t>
      </w:r>
      <w:r>
        <w:t>проигрывания</w:t>
      </w:r>
      <w:r w:rsidRPr="00BD27ED">
        <w:rPr>
          <w:lang w:val="en-US"/>
        </w:rPr>
        <w:t xml:space="preserve"> </w:t>
      </w:r>
      <w:proofErr w:type="spellStart"/>
      <w:r>
        <w:t>анимаций</w:t>
      </w:r>
      <w:proofErr w:type="spellEnd"/>
      <w:r w:rsidRPr="00BD27ED">
        <w:rPr>
          <w:lang w:val="en-US"/>
        </w:rPr>
        <w:t>;</w:t>
      </w:r>
    </w:p>
    <w:p w14:paraId="67424506" w14:textId="77777777" w:rsidR="003D1E36" w:rsidRDefault="003D1E36" w:rsidP="003D1E36">
      <w:pPr>
        <w:pStyle w:val="aff2"/>
        <w:numPr>
          <w:ilvl w:val="0"/>
          <w:numId w:val="20"/>
        </w:numPr>
      </w:pPr>
      <w:proofErr w:type="spellStart"/>
      <w:r>
        <w:lastRenderedPageBreak/>
        <w:t>Коллайдер</w:t>
      </w:r>
      <w:proofErr w:type="spellEnd"/>
      <w:r>
        <w:t xml:space="preserve"> – компонент, задающий «физические» границы объекта, соприкосновение с которыми требуется обработать;</w:t>
      </w:r>
    </w:p>
    <w:p w14:paraId="745EF3C8" w14:textId="77777777" w:rsidR="003D1E36" w:rsidRDefault="003D1E36" w:rsidP="003D1E36">
      <w:pPr>
        <w:pStyle w:val="aff2"/>
        <w:numPr>
          <w:ilvl w:val="0"/>
          <w:numId w:val="20"/>
        </w:numPr>
      </w:pPr>
      <w:proofErr w:type="spellStart"/>
      <w:r>
        <w:rPr>
          <w:lang w:val="en-US"/>
        </w:rPr>
        <w:t>CircleCollider</w:t>
      </w:r>
      <w:proofErr w:type="spellEnd"/>
      <w:r w:rsidRPr="00193326">
        <w:t>2</w:t>
      </w:r>
      <w:r>
        <w:rPr>
          <w:lang w:val="en-US"/>
        </w:rPr>
        <w:t>D</w:t>
      </w:r>
      <w:r w:rsidRPr="00193326">
        <w:t xml:space="preserve"> – </w:t>
      </w:r>
      <w:r>
        <w:t xml:space="preserve">компонент </w:t>
      </w:r>
      <w:proofErr w:type="spellStart"/>
      <w:r>
        <w:t>коллайдера</w:t>
      </w:r>
      <w:proofErr w:type="spellEnd"/>
      <w:r>
        <w:t xml:space="preserve"> в форме круга;</w:t>
      </w:r>
    </w:p>
    <w:p w14:paraId="6C828C03" w14:textId="33A9DB1B" w:rsidR="003D1E36" w:rsidRDefault="003D1E36" w:rsidP="003D1E36">
      <w:pPr>
        <w:pStyle w:val="aff2"/>
        <w:numPr>
          <w:ilvl w:val="0"/>
          <w:numId w:val="20"/>
        </w:numPr>
      </w:pPr>
      <w:r>
        <w:t xml:space="preserve">Метод </w:t>
      </w:r>
      <w:proofErr w:type="spellStart"/>
      <w:r>
        <w:rPr>
          <w:lang w:val="en-US"/>
        </w:rPr>
        <w:t>OnTriggerEnter</w:t>
      </w:r>
      <w:proofErr w:type="spellEnd"/>
      <w:r w:rsidRPr="003D1E36">
        <w:t>2</w:t>
      </w:r>
      <w:proofErr w:type="gramStart"/>
      <w:r>
        <w:rPr>
          <w:lang w:val="en-US"/>
        </w:rPr>
        <w:t>D</w:t>
      </w:r>
      <w:r w:rsidRPr="003D1E36">
        <w:t>(</w:t>
      </w:r>
      <w:proofErr w:type="gramEnd"/>
      <w:r w:rsidRPr="003D1E36">
        <w:t xml:space="preserve">) – </w:t>
      </w:r>
      <w:r>
        <w:t xml:space="preserve">вызывается, когда что-то попадает в </w:t>
      </w:r>
      <w:proofErr w:type="spellStart"/>
      <w:r>
        <w:t>коллайдер</w:t>
      </w:r>
      <w:proofErr w:type="spellEnd"/>
      <w:r>
        <w:t xml:space="preserve"> объекта;</w:t>
      </w:r>
    </w:p>
    <w:p w14:paraId="16475E06" w14:textId="72AA5AC7" w:rsidR="003D1E36" w:rsidRDefault="003D1E36" w:rsidP="003D1E36">
      <w:pPr>
        <w:pStyle w:val="aff2"/>
        <w:numPr>
          <w:ilvl w:val="0"/>
          <w:numId w:val="20"/>
        </w:numPr>
      </w:pPr>
      <w:r>
        <w:t xml:space="preserve">Метод </w:t>
      </w:r>
      <w:proofErr w:type="spellStart"/>
      <w:r>
        <w:rPr>
          <w:lang w:val="en-US"/>
        </w:rPr>
        <w:t>OnTriggerExit</w:t>
      </w:r>
      <w:proofErr w:type="spellEnd"/>
      <w:r w:rsidRPr="003D1E36">
        <w:t>2</w:t>
      </w:r>
      <w:proofErr w:type="gramStart"/>
      <w:r>
        <w:rPr>
          <w:lang w:val="en-US"/>
        </w:rPr>
        <w:t>D</w:t>
      </w:r>
      <w:r w:rsidRPr="003D1E36">
        <w:t>(</w:t>
      </w:r>
      <w:proofErr w:type="gramEnd"/>
      <w:r w:rsidRPr="003D1E36">
        <w:t xml:space="preserve">) – </w:t>
      </w:r>
      <w:r>
        <w:t xml:space="preserve">вызывается, когда что-то покидает </w:t>
      </w:r>
      <w:proofErr w:type="spellStart"/>
      <w:r>
        <w:t>коллайдер</w:t>
      </w:r>
      <w:proofErr w:type="spellEnd"/>
      <w:r>
        <w:t xml:space="preserve"> объекта</w:t>
      </w:r>
      <w:r w:rsidR="0024571A">
        <w:t>;</w:t>
      </w:r>
    </w:p>
    <w:p w14:paraId="7324E2D5" w14:textId="7D626E56" w:rsidR="00CF7CBF" w:rsidRDefault="00CF7CBF" w:rsidP="00A66A5B">
      <w:pPr>
        <w:pStyle w:val="aff2"/>
        <w:numPr>
          <w:ilvl w:val="0"/>
          <w:numId w:val="20"/>
        </w:numPr>
      </w:pPr>
      <w:r>
        <w:rPr>
          <w:lang w:val="en-US"/>
        </w:rPr>
        <w:t>Sprite</w:t>
      </w:r>
      <w:r w:rsidRPr="00CF7CBF">
        <w:t xml:space="preserve"> – </w:t>
      </w:r>
      <w:r>
        <w:t>класс, предназначенный для работы со спрайтами;</w:t>
      </w:r>
    </w:p>
    <w:p w14:paraId="38879ADD" w14:textId="74382D37" w:rsidR="005C5957" w:rsidRDefault="005C5957" w:rsidP="00A66A5B">
      <w:pPr>
        <w:pStyle w:val="aff2"/>
        <w:numPr>
          <w:ilvl w:val="0"/>
          <w:numId w:val="20"/>
        </w:numPr>
      </w:pPr>
      <w:r>
        <w:rPr>
          <w:lang w:val="en-US"/>
        </w:rPr>
        <w:t>Color</w:t>
      </w:r>
      <w:r w:rsidRPr="005C5957">
        <w:t xml:space="preserve"> – </w:t>
      </w:r>
      <w:r>
        <w:t>класс, предназначенный для работы с цветами;</w:t>
      </w:r>
    </w:p>
    <w:p w14:paraId="2A2B8367" w14:textId="76017A68" w:rsidR="005C5957" w:rsidRDefault="005C5957" w:rsidP="00A66A5B">
      <w:pPr>
        <w:pStyle w:val="aff2"/>
        <w:numPr>
          <w:ilvl w:val="0"/>
          <w:numId w:val="20"/>
        </w:numPr>
      </w:pPr>
      <w:r>
        <w:rPr>
          <w:lang w:val="en-US"/>
        </w:rPr>
        <w:t>Vector</w:t>
      </w:r>
      <w:r w:rsidRPr="005C5957">
        <w:t xml:space="preserve">3 </w:t>
      </w:r>
      <w:r>
        <w:t xml:space="preserve">и </w:t>
      </w:r>
      <w:r>
        <w:rPr>
          <w:lang w:val="en-US"/>
        </w:rPr>
        <w:t>Vector</w:t>
      </w:r>
      <w:r w:rsidRPr="005C5957">
        <w:t xml:space="preserve">2 – </w:t>
      </w:r>
      <w:r>
        <w:t>классы, предназначенные для работы с трехмерными и двумерными векторами;</w:t>
      </w:r>
    </w:p>
    <w:p w14:paraId="0D312803" w14:textId="6869FC40" w:rsidR="001176EF" w:rsidRPr="00A66A5B" w:rsidRDefault="000B04A5" w:rsidP="00A66A5B">
      <w:pPr>
        <w:pStyle w:val="aff2"/>
        <w:numPr>
          <w:ilvl w:val="0"/>
          <w:numId w:val="20"/>
        </w:numPr>
      </w:pPr>
      <w:r>
        <w:t xml:space="preserve">Также используется местная возможность </w:t>
      </w:r>
      <w:r>
        <w:rPr>
          <w:lang w:val="en-US"/>
        </w:rPr>
        <w:t>dependency</w:t>
      </w:r>
      <w:r w:rsidRPr="000B04A5">
        <w:t xml:space="preserve"> </w:t>
      </w:r>
      <w:r>
        <w:rPr>
          <w:lang w:val="en-US"/>
        </w:rPr>
        <w:t>injection</w:t>
      </w:r>
      <w:r>
        <w:t xml:space="preserve"> – </w:t>
      </w:r>
      <w:r>
        <w:rPr>
          <w:lang w:val="en-US"/>
        </w:rPr>
        <w:t>inspector</w:t>
      </w:r>
      <w:r>
        <w:t xml:space="preserve">, позволяющий </w:t>
      </w:r>
      <w:r w:rsidR="009709E9">
        <w:t xml:space="preserve">устанавливать ссылки на поля скрипта не через сам код, а непосредственно с </w:t>
      </w:r>
      <w:r w:rsidR="00293904">
        <w:t>помощью взаимодействия с средой.</w:t>
      </w:r>
    </w:p>
    <w:p w14:paraId="47210F24" w14:textId="77777777" w:rsidR="008B57CE" w:rsidRPr="00E75DA9" w:rsidRDefault="008B57CE" w:rsidP="008B57CE">
      <w:pPr>
        <w:pStyle w:val="aff2"/>
        <w:spacing w:after="240"/>
      </w:pPr>
    </w:p>
    <w:p w14:paraId="5A4EA255" w14:textId="0B06AB37" w:rsidR="008B57CE" w:rsidRDefault="008B57CE" w:rsidP="008B57CE">
      <w:pPr>
        <w:pStyle w:val="23"/>
        <w:ind w:left="706" w:firstLine="0"/>
        <w:outlineLvl w:val="1"/>
      </w:pPr>
      <w:bookmarkStart w:id="47" w:name="_Toc121088714"/>
      <w:r>
        <w:t xml:space="preserve">2.3. </w:t>
      </w:r>
      <w:r w:rsidR="008447BD">
        <w:t>Описание классов</w:t>
      </w:r>
      <w:bookmarkEnd w:id="47"/>
    </w:p>
    <w:p w14:paraId="15B670F2" w14:textId="77777777" w:rsidR="008B57CE" w:rsidRDefault="008B57CE" w:rsidP="008B57CE">
      <w:pPr>
        <w:pStyle w:val="aff2"/>
        <w:rPr>
          <w:b/>
        </w:rPr>
      </w:pPr>
    </w:p>
    <w:p w14:paraId="2FCE887E" w14:textId="34B05A92" w:rsidR="00E7483E" w:rsidRPr="00A66A5B" w:rsidRDefault="004B0BEB" w:rsidP="00E7483E">
      <w:pPr>
        <w:pStyle w:val="aff2"/>
        <w:ind w:firstLine="0"/>
      </w:pPr>
      <w:r>
        <w:tab/>
      </w:r>
      <w:proofErr w:type="spellStart"/>
      <w:r>
        <w:rPr>
          <w:lang w:val="en-US"/>
        </w:rPr>
        <w:t>GameManager</w:t>
      </w:r>
      <w:proofErr w:type="spellEnd"/>
      <w:r w:rsidRPr="00A66A5B">
        <w:t>:</w:t>
      </w:r>
    </w:p>
    <w:p w14:paraId="6C8F538D" w14:textId="6E217CB6" w:rsidR="004B0BEB" w:rsidRPr="00A66A5B" w:rsidRDefault="00B463F1" w:rsidP="004B0BEB">
      <w:pPr>
        <w:pStyle w:val="aff2"/>
        <w:numPr>
          <w:ilvl w:val="0"/>
          <w:numId w:val="18"/>
        </w:numPr>
      </w:pPr>
      <w:r>
        <w:rPr>
          <w:lang w:val="en-US"/>
        </w:rPr>
        <w:t>core</w:t>
      </w:r>
      <w:r w:rsidRPr="00A66A5B">
        <w:t xml:space="preserve"> – </w:t>
      </w:r>
      <w:r w:rsidR="00A43586">
        <w:t>ссылка на ядро;</w:t>
      </w:r>
    </w:p>
    <w:p w14:paraId="15BA4690" w14:textId="7305CAD3" w:rsidR="00A43586" w:rsidRPr="00A66A5B" w:rsidRDefault="00A43586" w:rsidP="004B0BEB">
      <w:pPr>
        <w:pStyle w:val="aff2"/>
        <w:numPr>
          <w:ilvl w:val="0"/>
          <w:numId w:val="18"/>
        </w:numPr>
      </w:pPr>
      <w:proofErr w:type="spellStart"/>
      <w:r>
        <w:rPr>
          <w:lang w:val="en-US"/>
        </w:rPr>
        <w:t>enemyManager</w:t>
      </w:r>
      <w:proofErr w:type="spellEnd"/>
      <w:r w:rsidRPr="00A66A5B">
        <w:t xml:space="preserve"> – </w:t>
      </w:r>
      <w:r>
        <w:t xml:space="preserve">ссылка на </w:t>
      </w:r>
      <w:proofErr w:type="spellStart"/>
      <w:r>
        <w:rPr>
          <w:lang w:val="en-US"/>
        </w:rPr>
        <w:t>EnemyManager</w:t>
      </w:r>
      <w:proofErr w:type="spellEnd"/>
      <w:r w:rsidRPr="00A66A5B">
        <w:t>;</w:t>
      </w:r>
    </w:p>
    <w:p w14:paraId="11B8A104" w14:textId="73AED2E7" w:rsidR="00A43586" w:rsidRDefault="00A43586" w:rsidP="004B0BEB">
      <w:pPr>
        <w:pStyle w:val="aff2"/>
        <w:numPr>
          <w:ilvl w:val="0"/>
          <w:numId w:val="18"/>
        </w:numPr>
        <w:rPr>
          <w:lang w:val="en-US"/>
        </w:rPr>
      </w:pPr>
      <w:proofErr w:type="spellStart"/>
      <w:r>
        <w:rPr>
          <w:lang w:val="en-US"/>
        </w:rPr>
        <w:t>uiManager</w:t>
      </w:r>
      <w:proofErr w:type="spellEnd"/>
      <w:r w:rsidRPr="00A66A5B">
        <w:t xml:space="preserve"> – </w:t>
      </w:r>
      <w:r>
        <w:t xml:space="preserve">ссылка на </w:t>
      </w: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>;</w:t>
      </w:r>
    </w:p>
    <w:p w14:paraId="14DDD5EA" w14:textId="4E1AC591" w:rsidR="00A43586" w:rsidRDefault="00C67A4C" w:rsidP="004B0BEB">
      <w:pPr>
        <w:pStyle w:val="aff2"/>
        <w:numPr>
          <w:ilvl w:val="0"/>
          <w:numId w:val="18"/>
        </w:numPr>
        <w:rPr>
          <w:lang w:val="en-US"/>
        </w:rPr>
      </w:pPr>
      <w:proofErr w:type="spellStart"/>
      <w:r>
        <w:rPr>
          <w:lang w:val="en-US"/>
        </w:rPr>
        <w:t>tower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owerManager</w:t>
      </w:r>
      <w:proofErr w:type="spellEnd"/>
      <w:r>
        <w:rPr>
          <w:lang w:val="en-US"/>
        </w:rPr>
        <w:t>;</w:t>
      </w:r>
    </w:p>
    <w:p w14:paraId="125B2803" w14:textId="2624C7F0" w:rsidR="00C67A4C" w:rsidRDefault="00B4425D" w:rsidP="004B0BEB">
      <w:pPr>
        <w:pStyle w:val="aff2"/>
        <w:numPr>
          <w:ilvl w:val="0"/>
          <w:numId w:val="18"/>
        </w:numPr>
        <w:rPr>
          <w:lang w:val="en-US"/>
        </w:rPr>
      </w:pPr>
      <w:proofErr w:type="spellStart"/>
      <w:r>
        <w:rPr>
          <w:lang w:val="en-US"/>
        </w:rPr>
        <w:t>selectio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SelectionManager</w:t>
      </w:r>
      <w:proofErr w:type="spellEnd"/>
      <w:r>
        <w:rPr>
          <w:lang w:val="en-US"/>
        </w:rPr>
        <w:t>;</w:t>
      </w:r>
    </w:p>
    <w:p w14:paraId="6BA7F9BD" w14:textId="2EB207D9" w:rsidR="00B4425D" w:rsidRDefault="003945D2" w:rsidP="004B0BEB">
      <w:pPr>
        <w:pStyle w:val="aff2"/>
        <w:numPr>
          <w:ilvl w:val="0"/>
          <w:numId w:val="18"/>
        </w:numPr>
      </w:pPr>
      <w:proofErr w:type="spellStart"/>
      <w:r>
        <w:rPr>
          <w:lang w:val="en-US"/>
        </w:rPr>
        <w:t>gameState</w:t>
      </w:r>
      <w:proofErr w:type="spellEnd"/>
      <w:r w:rsidRPr="003945D2">
        <w:t xml:space="preserve"> – </w:t>
      </w:r>
      <w:r>
        <w:t>текущая стадия игры: подготовка или битва;</w:t>
      </w:r>
    </w:p>
    <w:p w14:paraId="7EE3CDF2" w14:textId="4432430E" w:rsidR="003945D2" w:rsidRDefault="003945D2" w:rsidP="004B0BEB">
      <w:pPr>
        <w:pStyle w:val="aff2"/>
        <w:numPr>
          <w:ilvl w:val="0"/>
          <w:numId w:val="18"/>
        </w:numPr>
      </w:pPr>
      <w:proofErr w:type="spellStart"/>
      <w:r>
        <w:rPr>
          <w:lang w:val="en-US"/>
        </w:rPr>
        <w:t>waveNumber</w:t>
      </w:r>
      <w:proofErr w:type="spellEnd"/>
      <w:r>
        <w:rPr>
          <w:lang w:val="en-US"/>
        </w:rPr>
        <w:t xml:space="preserve"> – </w:t>
      </w:r>
      <w:r>
        <w:t>номер волны;</w:t>
      </w:r>
    </w:p>
    <w:p w14:paraId="5743432E" w14:textId="4E538559" w:rsidR="003945D2" w:rsidRDefault="003945D2" w:rsidP="004B0BEB">
      <w:pPr>
        <w:pStyle w:val="aff2"/>
        <w:numPr>
          <w:ilvl w:val="0"/>
          <w:numId w:val="18"/>
        </w:numPr>
      </w:pPr>
      <w:r>
        <w:rPr>
          <w:lang w:val="en-US"/>
        </w:rPr>
        <w:t xml:space="preserve">Start() – </w:t>
      </w:r>
      <w:r w:rsidR="00082DEA">
        <w:t>инициализация ссылок;</w:t>
      </w:r>
    </w:p>
    <w:p w14:paraId="70A1EAD2" w14:textId="607A6A66" w:rsidR="00776A58" w:rsidRDefault="00776A58" w:rsidP="004B0BEB">
      <w:pPr>
        <w:pStyle w:val="aff2"/>
        <w:numPr>
          <w:ilvl w:val="0"/>
          <w:numId w:val="18"/>
        </w:numPr>
      </w:pPr>
      <w:proofErr w:type="spellStart"/>
      <w:r>
        <w:rPr>
          <w:lang w:val="en-US"/>
        </w:rPr>
        <w:t>StartBattle</w:t>
      </w:r>
      <w:proofErr w:type="spellEnd"/>
      <w:r w:rsidRPr="00030A80">
        <w:t xml:space="preserve">() – </w:t>
      </w:r>
      <w:r>
        <w:t>начало стадии битвы</w:t>
      </w:r>
      <w:r w:rsidR="00030A80">
        <w:t>, запуск появления врагов;</w:t>
      </w:r>
    </w:p>
    <w:p w14:paraId="768598D8" w14:textId="66A8BE4F" w:rsidR="00776A58" w:rsidRDefault="00776A58" w:rsidP="004B0BEB">
      <w:pPr>
        <w:pStyle w:val="aff2"/>
        <w:numPr>
          <w:ilvl w:val="0"/>
          <w:numId w:val="18"/>
        </w:numPr>
      </w:pPr>
      <w:proofErr w:type="spellStart"/>
      <w:r>
        <w:rPr>
          <w:lang w:val="en-US"/>
        </w:rPr>
        <w:t>EndBattle</w:t>
      </w:r>
      <w:proofErr w:type="spellEnd"/>
      <w:r w:rsidRPr="00776A58">
        <w:t>()</w:t>
      </w:r>
      <w:r>
        <w:t xml:space="preserve"> – окончание стадии битвы</w:t>
      </w:r>
      <w:r w:rsidR="00FD286A">
        <w:t>, обновление интерфейса;</w:t>
      </w:r>
    </w:p>
    <w:p w14:paraId="6750BD9E" w14:textId="23632C33" w:rsidR="00776A58" w:rsidRDefault="006A7A51" w:rsidP="004B0BEB">
      <w:pPr>
        <w:pStyle w:val="aff2"/>
        <w:numPr>
          <w:ilvl w:val="0"/>
          <w:numId w:val="18"/>
        </w:numPr>
      </w:pPr>
      <w:proofErr w:type="spellStart"/>
      <w:proofErr w:type="gramStart"/>
      <w:r>
        <w:rPr>
          <w:lang w:val="en-US"/>
        </w:rPr>
        <w:lastRenderedPageBreak/>
        <w:t>EndGame</w:t>
      </w:r>
      <w:proofErr w:type="spellEnd"/>
      <w:r w:rsidRPr="00906EF7">
        <w:t>(</w:t>
      </w:r>
      <w:proofErr w:type="gramEnd"/>
      <w:r w:rsidRPr="00906EF7">
        <w:t xml:space="preserve">) – </w:t>
      </w:r>
      <w:r>
        <w:t>окончание игры</w:t>
      </w:r>
      <w:r w:rsidR="000E6EEA">
        <w:t xml:space="preserve">, остановка </w:t>
      </w:r>
      <w:r w:rsidR="00906EF7">
        <w:t>игровых объектов, вызов соответствующего окна.</w:t>
      </w:r>
    </w:p>
    <w:p w14:paraId="173B129F" w14:textId="77777777" w:rsidR="00A70C25" w:rsidRDefault="00A70C25" w:rsidP="00A70C25">
      <w:pPr>
        <w:pStyle w:val="aff2"/>
        <w:ind w:firstLine="0"/>
      </w:pPr>
    </w:p>
    <w:p w14:paraId="4CADC8F1" w14:textId="477D11A4" w:rsidR="00A70C25" w:rsidRDefault="00A70C25" w:rsidP="00A70C25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>:</w:t>
      </w:r>
    </w:p>
    <w:p w14:paraId="241A9AA5" w14:textId="28807293" w:rsidR="00A70C25" w:rsidRDefault="00DF521A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coinsNumber</w:t>
      </w:r>
      <w:proofErr w:type="spellEnd"/>
      <w:r w:rsidRPr="00DF521A">
        <w:t xml:space="preserve"> – </w:t>
      </w:r>
      <w:r>
        <w:t>отображаемый текст количества накопленных монет;</w:t>
      </w:r>
    </w:p>
    <w:p w14:paraId="62B849BE" w14:textId="25F28F2D" w:rsidR="00DF521A" w:rsidRDefault="005901D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edTowerDamage</w:t>
      </w:r>
      <w:proofErr w:type="spellEnd"/>
      <w:r w:rsidRPr="005901D8">
        <w:t xml:space="preserve"> – </w:t>
      </w:r>
      <w:r>
        <w:t>отображаемый текст урона выбранной башни;</w:t>
      </w:r>
    </w:p>
    <w:p w14:paraId="656B76A8" w14:textId="3401A070" w:rsidR="005901D8" w:rsidRDefault="005901D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edTowerDamageIncrease</w:t>
      </w:r>
      <w:proofErr w:type="spellEnd"/>
      <w:r w:rsidRPr="005901D8">
        <w:t xml:space="preserve"> – </w:t>
      </w:r>
      <w:r>
        <w:t>отображаемый текст увеличения урона башни в случае улучшения данной характеристики;</w:t>
      </w:r>
    </w:p>
    <w:p w14:paraId="3D74B963" w14:textId="6818E1B7" w:rsidR="005901D8" w:rsidRDefault="005901D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edTowerRange</w:t>
      </w:r>
      <w:proofErr w:type="spellEnd"/>
      <w:r w:rsidRPr="005901D8">
        <w:t xml:space="preserve"> – </w:t>
      </w:r>
      <w:r>
        <w:t>отображаемый текст радиуса атаки выбранной башни;</w:t>
      </w:r>
    </w:p>
    <w:p w14:paraId="1D980F29" w14:textId="5B6D1C78" w:rsidR="005901D8" w:rsidRDefault="005901D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towerDamageUpgradeButton</w:t>
      </w:r>
      <w:proofErr w:type="spellEnd"/>
      <w:r w:rsidRPr="005901D8">
        <w:t xml:space="preserve"> – </w:t>
      </w:r>
      <w:r w:rsidR="00124479">
        <w:t>кнопка улучшения</w:t>
      </w:r>
      <w:r>
        <w:t xml:space="preserve"> урона выбранной башни;</w:t>
      </w:r>
    </w:p>
    <w:p w14:paraId="01D8B9A4" w14:textId="26F02729" w:rsidR="005901D8" w:rsidRDefault="005901D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towerDamageUpgradeText</w:t>
      </w:r>
      <w:proofErr w:type="spellEnd"/>
      <w:r w:rsidRPr="005901D8">
        <w:t xml:space="preserve"> – </w:t>
      </w:r>
      <w:r>
        <w:t xml:space="preserve">отображаемый </w:t>
      </w:r>
      <w:r w:rsidR="00124479">
        <w:t>текст стоимости</w:t>
      </w:r>
      <w:r>
        <w:t xml:space="preserve"> улучшения урона выбранной башни;</w:t>
      </w:r>
    </w:p>
    <w:p w14:paraId="29B46455" w14:textId="18CE3AC1" w:rsidR="00532481" w:rsidRDefault="00532481" w:rsidP="00532481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towerRangeUpgradeButton</w:t>
      </w:r>
      <w:proofErr w:type="spellEnd"/>
      <w:r w:rsidRPr="005901D8">
        <w:t xml:space="preserve"> – </w:t>
      </w:r>
      <w:r>
        <w:t>кнопка улучшени</w:t>
      </w:r>
      <w:r w:rsidR="00124479">
        <w:t>я</w:t>
      </w:r>
      <w:r>
        <w:t xml:space="preserve"> </w:t>
      </w:r>
      <w:r w:rsidR="00124479">
        <w:t>радиуса атаки</w:t>
      </w:r>
      <w:r>
        <w:t xml:space="preserve"> выбранной башни;</w:t>
      </w:r>
    </w:p>
    <w:p w14:paraId="0879D13F" w14:textId="516BD651" w:rsidR="00532481" w:rsidRDefault="00532481" w:rsidP="00532481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towerRangeUpgradeText</w:t>
      </w:r>
      <w:proofErr w:type="spellEnd"/>
      <w:r w:rsidRPr="005901D8">
        <w:t xml:space="preserve"> – </w:t>
      </w:r>
      <w:r>
        <w:t xml:space="preserve">отображаемый </w:t>
      </w:r>
      <w:r w:rsidR="00124479">
        <w:t>текст стоимости</w:t>
      </w:r>
      <w:r>
        <w:t xml:space="preserve"> улучшения </w:t>
      </w:r>
      <w:r w:rsidR="00124479">
        <w:t>радиуса атаки</w:t>
      </w:r>
      <w:r>
        <w:t xml:space="preserve"> выбранной башни;</w:t>
      </w:r>
    </w:p>
    <w:p w14:paraId="00DAE65F" w14:textId="34026CF2" w:rsidR="005901D8" w:rsidRDefault="009A63FE" w:rsidP="006F00D8">
      <w:pPr>
        <w:pStyle w:val="aff2"/>
        <w:numPr>
          <w:ilvl w:val="0"/>
          <w:numId w:val="19"/>
        </w:numPr>
      </w:pPr>
      <w:r>
        <w:rPr>
          <w:lang w:val="en-US"/>
        </w:rPr>
        <w:t>stage</w:t>
      </w:r>
      <w:r w:rsidRPr="009A63FE">
        <w:t xml:space="preserve"> – </w:t>
      </w:r>
      <w:r>
        <w:t>отображаемый спрайт текущей стадии;</w:t>
      </w:r>
    </w:p>
    <w:p w14:paraId="5C1A5362" w14:textId="1298C1FE" w:rsidR="009A63FE" w:rsidRDefault="009A63FE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tartButton</w:t>
      </w:r>
      <w:proofErr w:type="spellEnd"/>
      <w:r w:rsidRPr="009A63FE">
        <w:t xml:space="preserve"> – </w:t>
      </w:r>
      <w:r>
        <w:t>кнопка начала стадии битвы;</w:t>
      </w:r>
    </w:p>
    <w:p w14:paraId="0956DB82" w14:textId="6CEEE3FF" w:rsidR="009A63FE" w:rsidRDefault="00B84099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edTowerSprite</w:t>
      </w:r>
      <w:proofErr w:type="spellEnd"/>
      <w:r w:rsidRPr="00B84099">
        <w:t xml:space="preserve"> – </w:t>
      </w:r>
      <w:r>
        <w:t>отображаемый спрайт выбранной башни;</w:t>
      </w:r>
    </w:p>
    <w:p w14:paraId="23ADA0F4" w14:textId="79A7DCD9" w:rsidR="00B84099" w:rsidRDefault="00B84099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nemyNumberText</w:t>
      </w:r>
      <w:proofErr w:type="spellEnd"/>
      <w:r w:rsidRPr="00B84099">
        <w:t xml:space="preserve"> – </w:t>
      </w:r>
      <w:r>
        <w:t>отображаемый текст общего числа противников в волне;</w:t>
      </w:r>
    </w:p>
    <w:p w14:paraId="37D05D7B" w14:textId="3C8938A5" w:rsidR="00B84099" w:rsidRDefault="003952DD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waveNumber</w:t>
      </w:r>
      <w:proofErr w:type="spellEnd"/>
      <w:r>
        <w:rPr>
          <w:lang w:val="en-US"/>
        </w:rPr>
        <w:t xml:space="preserve"> </w:t>
      </w:r>
      <w:r>
        <w:t>– номер следующей волны;</w:t>
      </w:r>
    </w:p>
    <w:p w14:paraId="774EEA47" w14:textId="59264BCE" w:rsidR="003952DD" w:rsidRDefault="002D6E08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gameOverWindowPrefab</w:t>
      </w:r>
      <w:proofErr w:type="spellEnd"/>
      <w:r>
        <w:t xml:space="preserve"> – </w:t>
      </w:r>
      <w:proofErr w:type="spellStart"/>
      <w:r>
        <w:t>префаб</w:t>
      </w:r>
      <w:proofErr w:type="spellEnd"/>
      <w:r>
        <w:t xml:space="preserve"> окна конца игры;</w:t>
      </w:r>
    </w:p>
    <w:p w14:paraId="4B537831" w14:textId="0BA6F0D9" w:rsidR="00B2103B" w:rsidRDefault="00B2103B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nemyGroups</w:t>
      </w:r>
      <w:proofErr w:type="spellEnd"/>
      <w:r w:rsidRPr="005A55B0">
        <w:t xml:space="preserve"> – </w:t>
      </w:r>
      <w:r w:rsidR="005A55B0">
        <w:t>отображаемые спрайты групп противников следующей волны;</w:t>
      </w:r>
    </w:p>
    <w:p w14:paraId="1E727F17" w14:textId="35616BF6" w:rsidR="005A55B0" w:rsidRDefault="000A75BF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nemyGroupTexts</w:t>
      </w:r>
      <w:proofErr w:type="spellEnd"/>
      <w:r w:rsidRPr="000A75BF">
        <w:t xml:space="preserve"> – </w:t>
      </w:r>
      <w:r>
        <w:t>отображаемый текст числа противников в каждой группе;</w:t>
      </w:r>
    </w:p>
    <w:p w14:paraId="75778E39" w14:textId="345B20AD" w:rsidR="000A75BF" w:rsidRDefault="007B4D35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preparationStageSprite</w:t>
      </w:r>
      <w:proofErr w:type="spellEnd"/>
      <w:r w:rsidRPr="007B4D35">
        <w:t xml:space="preserve"> – </w:t>
      </w:r>
      <w:r>
        <w:t>заготовленный спрайт стадии подготовки;</w:t>
      </w:r>
    </w:p>
    <w:p w14:paraId="27015980" w14:textId="50F1F4DE" w:rsidR="007B4D35" w:rsidRDefault="007B4D35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lastRenderedPageBreak/>
        <w:t>battleStageSprite</w:t>
      </w:r>
      <w:proofErr w:type="spellEnd"/>
      <w:r w:rsidRPr="007B4D35">
        <w:t xml:space="preserve"> – </w:t>
      </w:r>
      <w:r>
        <w:t>заготовленный спрайт стадии битвы;</w:t>
      </w:r>
    </w:p>
    <w:p w14:paraId="6D4BB8BF" w14:textId="01F7CDB9" w:rsidR="007B4D35" w:rsidRDefault="001619D4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groupSprites</w:t>
      </w:r>
      <w:proofErr w:type="spellEnd"/>
      <w:r w:rsidRPr="001619D4">
        <w:t xml:space="preserve"> – </w:t>
      </w:r>
      <w:r>
        <w:t>заготовленные спрайты групп противников;</w:t>
      </w:r>
    </w:p>
    <w:p w14:paraId="1A9BE4F0" w14:textId="6E65C85C" w:rsidR="001619D4" w:rsidRPr="005C5957" w:rsidRDefault="005C5957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;</w:t>
      </w:r>
    </w:p>
    <w:p w14:paraId="443989BC" w14:textId="43ED3D8E" w:rsidR="005C5957" w:rsidRPr="005C5957" w:rsidRDefault="005C5957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>;</w:t>
      </w:r>
    </w:p>
    <w:p w14:paraId="43D0FFAC" w14:textId="6AA9AE1A" w:rsidR="005C5957" w:rsidRPr="005C5957" w:rsidRDefault="005C5957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>;</w:t>
      </w:r>
    </w:p>
    <w:p w14:paraId="21E85FA3" w14:textId="22F59F83" w:rsidR="005C5957" w:rsidRPr="005C5957" w:rsidRDefault="005C5957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nemy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EnemyManager</w:t>
      </w:r>
      <w:proofErr w:type="spellEnd"/>
      <w:r>
        <w:rPr>
          <w:lang w:val="en-US"/>
        </w:rPr>
        <w:t>;</w:t>
      </w:r>
    </w:p>
    <w:p w14:paraId="7538E6A8" w14:textId="0B70F175" w:rsidR="005C5957" w:rsidRDefault="005C5957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groupTextColors</w:t>
      </w:r>
      <w:proofErr w:type="spellEnd"/>
      <w:r w:rsidR="00B63745">
        <w:t xml:space="preserve"> – заготовленные цвета текста групп противников;</w:t>
      </w:r>
    </w:p>
    <w:p w14:paraId="06EBC3F7" w14:textId="6E16FB61" w:rsidR="00B63745" w:rsidRDefault="00B63745" w:rsidP="006F00D8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edTower</w:t>
      </w:r>
      <w:proofErr w:type="spellEnd"/>
      <w:r w:rsidRPr="00B63745">
        <w:t xml:space="preserve"> – </w:t>
      </w:r>
      <w:r>
        <w:t>выбранная в данный момент башня;</w:t>
      </w:r>
    </w:p>
    <w:p w14:paraId="02B6AF61" w14:textId="6DB37C3D" w:rsidR="00B63745" w:rsidRDefault="00B63745" w:rsidP="006F00D8">
      <w:pPr>
        <w:pStyle w:val="aff2"/>
        <w:numPr>
          <w:ilvl w:val="0"/>
          <w:numId w:val="19"/>
        </w:numPr>
      </w:pPr>
      <w:r>
        <w:rPr>
          <w:lang w:val="en-US"/>
        </w:rPr>
        <w:t>Awake</w:t>
      </w:r>
      <w:r w:rsidRPr="00B63745">
        <w:t xml:space="preserve">() – </w:t>
      </w:r>
      <w:r>
        <w:t>инициализация ссылок и загрузка спрайтов;</w:t>
      </w:r>
    </w:p>
    <w:p w14:paraId="6B9FB885" w14:textId="1AB91FDF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tartBattle</w:t>
      </w:r>
      <w:proofErr w:type="spellEnd"/>
      <w:r w:rsidRPr="00F32B7B">
        <w:t xml:space="preserve">() – </w:t>
      </w:r>
      <w:r w:rsidR="00F32B7B">
        <w:t>блокировка кнопок, изменение спрайта стадии</w:t>
      </w:r>
      <w:r w:rsidR="00C405FC">
        <w:t>, начало битвы;</w:t>
      </w:r>
    </w:p>
    <w:p w14:paraId="5125B87A" w14:textId="4740B2C0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tEnemyNumber</w:t>
      </w:r>
      <w:proofErr w:type="spellEnd"/>
      <w:r w:rsidRPr="00C5110D">
        <w:t>(</w:t>
      </w:r>
      <w:proofErr w:type="spellStart"/>
      <w:r>
        <w:rPr>
          <w:lang w:val="en-US"/>
        </w:rPr>
        <w:t>enemyNumber</w:t>
      </w:r>
      <w:proofErr w:type="spellEnd"/>
      <w:r w:rsidRPr="00C5110D">
        <w:t>)</w:t>
      </w:r>
      <w:r w:rsidR="00C5110D">
        <w:t xml:space="preserve"> – установка отображаемого общего числа противников;</w:t>
      </w:r>
    </w:p>
    <w:p w14:paraId="2CF379DF" w14:textId="0497C6AB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tEnemyGroups</w:t>
      </w:r>
      <w:proofErr w:type="spellEnd"/>
      <w:r w:rsidRPr="00107F1E">
        <w:t>()</w:t>
      </w:r>
      <w:r w:rsidR="00C5110D">
        <w:t xml:space="preserve"> – </w:t>
      </w:r>
      <w:r w:rsidR="00107F1E">
        <w:t>установка отображаемого числа групп противников;</w:t>
      </w:r>
    </w:p>
    <w:p w14:paraId="056C4344" w14:textId="2E0FA1F8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EndBattle</w:t>
      </w:r>
      <w:proofErr w:type="spellEnd"/>
      <w:r w:rsidRPr="00C35131">
        <w:t>()</w:t>
      </w:r>
      <w:r w:rsidR="002A5F43">
        <w:t xml:space="preserve"> – </w:t>
      </w:r>
      <w:r w:rsidR="00C35131">
        <w:t>разблокировка кнопок, изменение спрайта стадии;</w:t>
      </w:r>
    </w:p>
    <w:p w14:paraId="429900C7" w14:textId="365A73EB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tCoinsNumber</w:t>
      </w:r>
      <w:proofErr w:type="spellEnd"/>
      <w:r w:rsidRPr="00FE49BB">
        <w:t>(</w:t>
      </w:r>
      <w:r>
        <w:rPr>
          <w:lang w:val="en-US"/>
        </w:rPr>
        <w:t>number</w:t>
      </w:r>
      <w:r w:rsidRPr="00FE49BB">
        <w:t>)</w:t>
      </w:r>
      <w:r w:rsidR="00F834EC">
        <w:t xml:space="preserve"> – </w:t>
      </w:r>
      <w:r w:rsidR="00FE49BB">
        <w:t>установка отображаемого числа монет;</w:t>
      </w:r>
    </w:p>
    <w:p w14:paraId="3074D672" w14:textId="3E7D8E54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UpdateDamageUpgradeButton</w:t>
      </w:r>
      <w:proofErr w:type="spellEnd"/>
      <w:r w:rsidRPr="00462B0F">
        <w:t>()</w:t>
      </w:r>
      <w:r w:rsidR="00FE49BB">
        <w:t xml:space="preserve"> – </w:t>
      </w:r>
      <w:r w:rsidR="00462B0F">
        <w:t>обновление отображаемого текста текущего значения и стоимости улучшения урона выбранной башни и доступности соответствующей кнопки;</w:t>
      </w:r>
    </w:p>
    <w:p w14:paraId="75C4ABFC" w14:textId="2F9F247B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UpdateRangeUpgradeButton</w:t>
      </w:r>
      <w:proofErr w:type="spellEnd"/>
      <w:r w:rsidRPr="00F20FFF">
        <w:t>()</w:t>
      </w:r>
      <w:r w:rsidR="00F20FFF">
        <w:t xml:space="preserve"> – обновление отображаемого текста текущего значения и стоимости улучшения </w:t>
      </w:r>
      <w:r w:rsidR="00D37AC6">
        <w:t>радиуса атаки</w:t>
      </w:r>
      <w:r w:rsidR="00F20FFF">
        <w:t xml:space="preserve"> выбранной башни и доступности соответствующей кнопки;</w:t>
      </w:r>
    </w:p>
    <w:p w14:paraId="6B7E7C2B" w14:textId="0F2ED169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lectTower</w:t>
      </w:r>
      <w:proofErr w:type="spellEnd"/>
      <w:r w:rsidRPr="00EC101E">
        <w:t>(</w:t>
      </w:r>
      <w:r>
        <w:rPr>
          <w:lang w:val="en-US"/>
        </w:rPr>
        <w:t>tower</w:t>
      </w:r>
      <w:r w:rsidRPr="00EC101E">
        <w:t>)</w:t>
      </w:r>
      <w:r w:rsidR="00EC101E">
        <w:t xml:space="preserve"> – выбор башни, отображение информации о ней и ее улучшении;</w:t>
      </w:r>
    </w:p>
    <w:p w14:paraId="1D921E2D" w14:textId="495A6033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CancelTowerSelection</w:t>
      </w:r>
      <w:proofErr w:type="spellEnd"/>
      <w:r w:rsidRPr="002E2DBD">
        <w:t>()</w:t>
      </w:r>
      <w:r w:rsidR="00EC101E">
        <w:t xml:space="preserve"> – </w:t>
      </w:r>
      <w:r w:rsidR="002E2DBD">
        <w:t>отмена выбора башни, сброс соответствующего отображения;</w:t>
      </w:r>
    </w:p>
    <w:p w14:paraId="32EAF7F4" w14:textId="17101992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UpgradeDamage</w:t>
      </w:r>
      <w:proofErr w:type="spellEnd"/>
      <w:r w:rsidRPr="002F5935">
        <w:t>()</w:t>
      </w:r>
      <w:r w:rsidR="002E2DBD">
        <w:t xml:space="preserve"> – </w:t>
      </w:r>
      <w:r w:rsidR="002F5935">
        <w:t>улучшение урона и обновление соответствующего отображения;</w:t>
      </w:r>
    </w:p>
    <w:p w14:paraId="4FB7D3C1" w14:textId="1BBFA650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lastRenderedPageBreak/>
        <w:t>UpgradeRange</w:t>
      </w:r>
      <w:proofErr w:type="spellEnd"/>
      <w:r w:rsidRPr="00B33280">
        <w:t>()</w:t>
      </w:r>
      <w:r w:rsidR="00B33280">
        <w:t xml:space="preserve"> – улучшение радиуса атаки и обновление соответствующего отображения;</w:t>
      </w:r>
    </w:p>
    <w:p w14:paraId="69B1ABCB" w14:textId="014C439A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etWaveNumber</w:t>
      </w:r>
      <w:proofErr w:type="spellEnd"/>
      <w:r w:rsidRPr="00763F43">
        <w:t>(</w:t>
      </w:r>
      <w:r>
        <w:rPr>
          <w:lang w:val="en-US"/>
        </w:rPr>
        <w:t>number</w:t>
      </w:r>
      <w:r w:rsidRPr="00763F43">
        <w:t>)</w:t>
      </w:r>
      <w:r w:rsidR="00D962F8">
        <w:t xml:space="preserve"> – </w:t>
      </w:r>
      <w:r w:rsidR="00763F43">
        <w:t>установка отображаемого номера следующей волны;</w:t>
      </w:r>
    </w:p>
    <w:p w14:paraId="56FCCD02" w14:textId="49F85654" w:rsidR="0060081A" w:rsidRPr="0060081A" w:rsidRDefault="0060081A" w:rsidP="0060081A">
      <w:pPr>
        <w:pStyle w:val="aff2"/>
        <w:numPr>
          <w:ilvl w:val="0"/>
          <w:numId w:val="19"/>
        </w:numPr>
      </w:pPr>
      <w:proofErr w:type="spellStart"/>
      <w:r>
        <w:rPr>
          <w:lang w:val="en-US"/>
        </w:rPr>
        <w:t>ShowGameOverWindow</w:t>
      </w:r>
      <w:proofErr w:type="spellEnd"/>
      <w:r w:rsidRPr="006F0444">
        <w:t>(</w:t>
      </w:r>
      <w:proofErr w:type="spellStart"/>
      <w:r>
        <w:rPr>
          <w:lang w:val="en-US"/>
        </w:rPr>
        <w:t>finalWaveNumber</w:t>
      </w:r>
      <w:proofErr w:type="spellEnd"/>
      <w:r w:rsidRPr="006F0444">
        <w:t>)</w:t>
      </w:r>
      <w:r w:rsidR="006F0444">
        <w:t xml:space="preserve"> – вызов и настройка окна конца игры;</w:t>
      </w:r>
    </w:p>
    <w:p w14:paraId="5BF5925C" w14:textId="0F9C7350" w:rsidR="0060081A" w:rsidRDefault="0060081A" w:rsidP="0060081A">
      <w:pPr>
        <w:pStyle w:val="aff2"/>
        <w:numPr>
          <w:ilvl w:val="0"/>
          <w:numId w:val="19"/>
        </w:numPr>
      </w:pPr>
      <w:proofErr w:type="spellStart"/>
      <w:proofErr w:type="gramStart"/>
      <w:r>
        <w:rPr>
          <w:lang w:val="en-US"/>
        </w:rPr>
        <w:t>ReturnToMenu</w:t>
      </w:r>
      <w:proofErr w:type="spellEnd"/>
      <w:r w:rsidRPr="006F0444">
        <w:t>(</w:t>
      </w:r>
      <w:proofErr w:type="gramEnd"/>
      <w:r w:rsidRPr="006F0444">
        <w:t>)</w:t>
      </w:r>
      <w:r w:rsidR="006F0444">
        <w:t xml:space="preserve"> – возвращение в главное меню.</w:t>
      </w:r>
    </w:p>
    <w:p w14:paraId="483B8589" w14:textId="77777777" w:rsidR="00BC308A" w:rsidRDefault="00BC308A" w:rsidP="00BC308A">
      <w:pPr>
        <w:pStyle w:val="aff2"/>
        <w:ind w:firstLine="0"/>
      </w:pPr>
    </w:p>
    <w:p w14:paraId="2E7EADBD" w14:textId="5EED5706" w:rsidR="00BC308A" w:rsidRDefault="00BC308A" w:rsidP="00BC308A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MainMenuManager</w:t>
      </w:r>
      <w:proofErr w:type="spellEnd"/>
      <w:r>
        <w:rPr>
          <w:lang w:val="en-US"/>
        </w:rPr>
        <w:t>:</w:t>
      </w:r>
    </w:p>
    <w:p w14:paraId="52305F97" w14:textId="74F54DB5" w:rsidR="00BC308A" w:rsidRPr="002665C4" w:rsidRDefault="002665C4" w:rsidP="00BC308A">
      <w:pPr>
        <w:pStyle w:val="aff2"/>
        <w:numPr>
          <w:ilvl w:val="0"/>
          <w:numId w:val="21"/>
        </w:numPr>
        <w:rPr>
          <w:lang w:val="en-US"/>
        </w:rPr>
      </w:pPr>
      <w:r>
        <w:rPr>
          <w:lang w:val="en-US"/>
        </w:rPr>
        <w:t xml:space="preserve">Quit() – </w:t>
      </w:r>
      <w:r>
        <w:t>выход из игры;</w:t>
      </w:r>
    </w:p>
    <w:p w14:paraId="01B30D92" w14:textId="1E3B6C10" w:rsidR="002665C4" w:rsidRDefault="002665C4" w:rsidP="00BC308A">
      <w:pPr>
        <w:pStyle w:val="aff2"/>
        <w:numPr>
          <w:ilvl w:val="0"/>
          <w:numId w:val="21"/>
        </w:numPr>
      </w:pPr>
      <w:proofErr w:type="spellStart"/>
      <w:r>
        <w:rPr>
          <w:lang w:val="en-US"/>
        </w:rPr>
        <w:t>ShowHelp</w:t>
      </w:r>
      <w:proofErr w:type="spellEnd"/>
      <w:r w:rsidRPr="002665C4">
        <w:t xml:space="preserve">() – </w:t>
      </w:r>
      <w:r>
        <w:t>заглушка для будущего отображения правил игры;</w:t>
      </w:r>
    </w:p>
    <w:p w14:paraId="68AD6672" w14:textId="159C333D" w:rsidR="002665C4" w:rsidRDefault="002665C4" w:rsidP="00BC308A">
      <w:pPr>
        <w:pStyle w:val="aff2"/>
        <w:numPr>
          <w:ilvl w:val="0"/>
          <w:numId w:val="21"/>
        </w:numPr>
      </w:pPr>
      <w:proofErr w:type="spellStart"/>
      <w:proofErr w:type="gramStart"/>
      <w:r>
        <w:rPr>
          <w:lang w:val="en-US"/>
        </w:rPr>
        <w:t>StartGame</w:t>
      </w:r>
      <w:proofErr w:type="spellEnd"/>
      <w:r w:rsidRPr="002665C4">
        <w:t>(</w:t>
      </w:r>
      <w:proofErr w:type="gramEnd"/>
      <w:r w:rsidRPr="002665C4">
        <w:t xml:space="preserve">) – </w:t>
      </w:r>
      <w:r>
        <w:t>переключение на сцену самой игры.</w:t>
      </w:r>
    </w:p>
    <w:p w14:paraId="4C95459B" w14:textId="77777777" w:rsidR="002665C4" w:rsidRDefault="002665C4" w:rsidP="002665C4">
      <w:pPr>
        <w:pStyle w:val="aff2"/>
        <w:ind w:firstLine="0"/>
      </w:pPr>
    </w:p>
    <w:p w14:paraId="24665C2A" w14:textId="07780DBE" w:rsidR="002665C4" w:rsidRDefault="0094450C" w:rsidP="0094450C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SelectionManager</w:t>
      </w:r>
      <w:proofErr w:type="spellEnd"/>
      <w:r>
        <w:rPr>
          <w:lang w:val="en-US"/>
        </w:rPr>
        <w:t>:</w:t>
      </w:r>
    </w:p>
    <w:p w14:paraId="23B3DCA9" w14:textId="30B73687" w:rsidR="0094450C" w:rsidRDefault="00F83759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towerPickingInterface</w:t>
      </w:r>
      <w:proofErr w:type="spellEnd"/>
      <w:r w:rsidRPr="00FB6FB4">
        <w:t xml:space="preserve"> – </w:t>
      </w:r>
      <w:proofErr w:type="spellStart"/>
      <w:r w:rsidR="00FB6FB4">
        <w:t>префаб</w:t>
      </w:r>
      <w:proofErr w:type="spellEnd"/>
      <w:r w:rsidR="00FB6FB4" w:rsidRPr="00FB6FB4">
        <w:t xml:space="preserve"> </w:t>
      </w:r>
      <w:r w:rsidR="00FB6FB4">
        <w:t>интерфейса</w:t>
      </w:r>
      <w:r w:rsidR="00FB6FB4" w:rsidRPr="00FB6FB4">
        <w:t xml:space="preserve"> </w:t>
      </w:r>
      <w:r w:rsidR="00FB6FB4">
        <w:t>выбора</w:t>
      </w:r>
      <w:r w:rsidR="00FB6FB4" w:rsidRPr="00FB6FB4">
        <w:t xml:space="preserve"> </w:t>
      </w:r>
      <w:r w:rsidR="00FB6FB4">
        <w:t>цвета</w:t>
      </w:r>
      <w:r w:rsidR="00FB6FB4" w:rsidRPr="00FB6FB4">
        <w:t xml:space="preserve"> </w:t>
      </w:r>
      <w:r w:rsidR="00FB6FB4">
        <w:t>башни во время ее установки;</w:t>
      </w:r>
    </w:p>
    <w:p w14:paraId="7FB3A8FD" w14:textId="0EDADFB8" w:rsidR="00FB6FB4" w:rsidRDefault="00D3040D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rangeVisualisation</w:t>
      </w:r>
      <w:proofErr w:type="spellEnd"/>
      <w:r w:rsidRPr="00B106CC">
        <w:t xml:space="preserve"> – </w:t>
      </w:r>
      <w:proofErr w:type="spellStart"/>
      <w:r w:rsidR="00B106CC">
        <w:t>префаб</w:t>
      </w:r>
      <w:proofErr w:type="spellEnd"/>
      <w:r w:rsidR="00B106CC">
        <w:t xml:space="preserve"> для отображения радиуса атаки выбранной башни;</w:t>
      </w:r>
    </w:p>
    <w:p w14:paraId="7DC5589A" w14:textId="47CD0CCB" w:rsidR="00B106CC" w:rsidRPr="003A0CDC" w:rsidRDefault="003A0CDC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tower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owerManager</w:t>
      </w:r>
      <w:proofErr w:type="spellEnd"/>
      <w:r>
        <w:rPr>
          <w:lang w:val="en-US"/>
        </w:rPr>
        <w:t>;</w:t>
      </w:r>
    </w:p>
    <w:p w14:paraId="0B293B1A" w14:textId="510AFF67" w:rsidR="003A0CDC" w:rsidRPr="003A0CDC" w:rsidRDefault="003A0CDC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>;</w:t>
      </w:r>
    </w:p>
    <w:p w14:paraId="6C2E8E03" w14:textId="4816F7AC" w:rsidR="003A0CDC" w:rsidRPr="003A0CDC" w:rsidRDefault="003A0CDC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>;</w:t>
      </w:r>
    </w:p>
    <w:p w14:paraId="7795C798" w14:textId="6BE1DA34" w:rsidR="003A0CDC" w:rsidRPr="003A0CDC" w:rsidRDefault="003A0CDC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>;</w:t>
      </w:r>
    </w:p>
    <w:p w14:paraId="548ACCDB" w14:textId="406ABC9F" w:rsidR="003A0CDC" w:rsidRDefault="003A0CDC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createdInterface</w:t>
      </w:r>
      <w:proofErr w:type="spellEnd"/>
      <w:r w:rsidRPr="003A0CDC">
        <w:t xml:space="preserve"> – </w:t>
      </w:r>
      <w:r>
        <w:t>созданный интерфейс (выбор цвета или радиус атаки);</w:t>
      </w:r>
    </w:p>
    <w:p w14:paraId="59D2ED89" w14:textId="70D9932D" w:rsidR="003A0CDC" w:rsidRDefault="003A0CDC" w:rsidP="00F83759">
      <w:pPr>
        <w:pStyle w:val="aff2"/>
        <w:numPr>
          <w:ilvl w:val="0"/>
          <w:numId w:val="22"/>
        </w:numPr>
      </w:pPr>
      <w:r>
        <w:rPr>
          <w:lang w:val="en-US"/>
        </w:rPr>
        <w:t xml:space="preserve">selected – </w:t>
      </w:r>
      <w:r>
        <w:t>выбранный объект;</w:t>
      </w:r>
    </w:p>
    <w:p w14:paraId="65F00D0C" w14:textId="6E12FA0C" w:rsidR="003A0CDC" w:rsidRPr="003A0CDC" w:rsidRDefault="003A0CDC" w:rsidP="00F83759">
      <w:pPr>
        <w:pStyle w:val="aff2"/>
        <w:numPr>
          <w:ilvl w:val="0"/>
          <w:numId w:val="22"/>
        </w:numPr>
      </w:pPr>
      <w:r>
        <w:rPr>
          <w:lang w:val="en-US"/>
        </w:rPr>
        <w:t>Start()</w:t>
      </w:r>
      <w:r w:rsidR="0022039A">
        <w:rPr>
          <w:lang w:val="en-US"/>
        </w:rPr>
        <w:t xml:space="preserve"> – </w:t>
      </w:r>
      <w:r w:rsidR="000212E3">
        <w:t>инициализация ссылок;</w:t>
      </w:r>
    </w:p>
    <w:p w14:paraId="4A12A64D" w14:textId="509839A0" w:rsidR="003A0CDC" w:rsidRPr="003A0CDC" w:rsidRDefault="003A0CDC" w:rsidP="00F83759">
      <w:pPr>
        <w:pStyle w:val="aff2"/>
        <w:numPr>
          <w:ilvl w:val="0"/>
          <w:numId w:val="22"/>
        </w:numPr>
      </w:pPr>
      <w:r>
        <w:rPr>
          <w:lang w:val="en-US"/>
        </w:rPr>
        <w:t>Update</w:t>
      </w:r>
      <w:r w:rsidRPr="003F32AD">
        <w:t>()</w:t>
      </w:r>
      <w:r w:rsidR="00603C78">
        <w:t xml:space="preserve"> – </w:t>
      </w:r>
      <w:r w:rsidR="003F32AD">
        <w:t>обработка нажатий пользователя в целях выбора какого-либо объекта или снятия выделения;</w:t>
      </w:r>
    </w:p>
    <w:p w14:paraId="00A0CA83" w14:textId="38D4EA6D" w:rsidR="003A0CDC" w:rsidRPr="003A0CDC" w:rsidRDefault="003A0CDC" w:rsidP="00F83759">
      <w:pPr>
        <w:pStyle w:val="aff2"/>
        <w:numPr>
          <w:ilvl w:val="0"/>
          <w:numId w:val="22"/>
        </w:numPr>
      </w:pPr>
      <w:r>
        <w:rPr>
          <w:lang w:val="en-US"/>
        </w:rPr>
        <w:t>Select</w:t>
      </w:r>
      <w:r w:rsidRPr="00597BF5">
        <w:t>(</w:t>
      </w:r>
      <w:r>
        <w:rPr>
          <w:lang w:val="en-US"/>
        </w:rPr>
        <w:t>selectable</w:t>
      </w:r>
      <w:r w:rsidRPr="00597BF5">
        <w:t>)</w:t>
      </w:r>
      <w:r w:rsidR="00597BF5">
        <w:t xml:space="preserve"> – выбор нового объекта с отменой выбора предыдущего и уничтожения созданного интерфейса при необходимости;</w:t>
      </w:r>
    </w:p>
    <w:p w14:paraId="27FCCA89" w14:textId="107E77BF" w:rsidR="003A0CDC" w:rsidRPr="002E1953" w:rsidRDefault="002E1953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lastRenderedPageBreak/>
        <w:t>SelectTowerOrChangeConnection</w:t>
      </w:r>
      <w:proofErr w:type="spellEnd"/>
      <w:r w:rsidRPr="00C42C7D">
        <w:t>(</w:t>
      </w:r>
      <w:r>
        <w:rPr>
          <w:lang w:val="en-US"/>
        </w:rPr>
        <w:t>tower</w:t>
      </w:r>
      <w:r w:rsidRPr="00C42C7D">
        <w:t>)</w:t>
      </w:r>
      <w:r w:rsidR="00C42C7D">
        <w:t xml:space="preserve"> – изменение соединения или выбор башни в зависимости от условий;</w:t>
      </w:r>
    </w:p>
    <w:p w14:paraId="6C2A8CE4" w14:textId="445BB65E" w:rsidR="002E1953" w:rsidRPr="002E1953" w:rsidRDefault="002E1953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SelectCell</w:t>
      </w:r>
      <w:proofErr w:type="spellEnd"/>
      <w:r w:rsidRPr="00C42C7D">
        <w:t>(</w:t>
      </w:r>
      <w:r>
        <w:rPr>
          <w:lang w:val="en-US"/>
        </w:rPr>
        <w:t>cell</w:t>
      </w:r>
      <w:r w:rsidRPr="00C42C7D">
        <w:t>)</w:t>
      </w:r>
      <w:r w:rsidR="00C42C7D">
        <w:t xml:space="preserve"> – выбор клетки с созданием интерфейса выбора цвета для установления башни;</w:t>
      </w:r>
    </w:p>
    <w:p w14:paraId="7FF8B92D" w14:textId="58A23588" w:rsidR="002E1953" w:rsidRPr="002E1953" w:rsidRDefault="002E1953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SelectTower</w:t>
      </w:r>
      <w:proofErr w:type="spellEnd"/>
      <w:r w:rsidRPr="003C1E84">
        <w:t>(</w:t>
      </w:r>
      <w:r>
        <w:rPr>
          <w:lang w:val="en-US"/>
        </w:rPr>
        <w:t>tower</w:t>
      </w:r>
      <w:r w:rsidRPr="003C1E84">
        <w:t>)</w:t>
      </w:r>
      <w:r w:rsidR="003C1E84">
        <w:t xml:space="preserve"> – выбор башни с отображением радиуса ее атаки;</w:t>
      </w:r>
    </w:p>
    <w:p w14:paraId="7DB996FA" w14:textId="7614B7E5" w:rsidR="002E1953" w:rsidRPr="002E1953" w:rsidRDefault="002E1953" w:rsidP="00F83759">
      <w:pPr>
        <w:pStyle w:val="aff2"/>
        <w:numPr>
          <w:ilvl w:val="0"/>
          <w:numId w:val="22"/>
        </w:numPr>
      </w:pPr>
      <w:proofErr w:type="spellStart"/>
      <w:r>
        <w:rPr>
          <w:lang w:val="en-US"/>
        </w:rPr>
        <w:t>CancelSelection</w:t>
      </w:r>
      <w:proofErr w:type="spellEnd"/>
      <w:r w:rsidRPr="003C1E84">
        <w:t>()</w:t>
      </w:r>
      <w:r w:rsidR="003C1E84">
        <w:t xml:space="preserve"> – отмена выделения и уничтожение созданных интерфейсов;</w:t>
      </w:r>
    </w:p>
    <w:p w14:paraId="314CB40B" w14:textId="7B210ACC" w:rsidR="002E1953" w:rsidRDefault="002E1953" w:rsidP="00F83759">
      <w:pPr>
        <w:pStyle w:val="aff2"/>
        <w:numPr>
          <w:ilvl w:val="0"/>
          <w:numId w:val="22"/>
        </w:numPr>
      </w:pPr>
      <w:proofErr w:type="spellStart"/>
      <w:proofErr w:type="gramStart"/>
      <w:r>
        <w:rPr>
          <w:lang w:val="en-US"/>
        </w:rPr>
        <w:t>PlaceTower</w:t>
      </w:r>
      <w:proofErr w:type="spellEnd"/>
      <w:r w:rsidRPr="00C02A5A">
        <w:t>(</w:t>
      </w:r>
      <w:proofErr w:type="gramEnd"/>
      <w:r>
        <w:rPr>
          <w:lang w:val="en-US"/>
        </w:rPr>
        <w:t>type</w:t>
      </w:r>
      <w:r w:rsidRPr="00C02A5A">
        <w:t>)</w:t>
      </w:r>
      <w:r w:rsidR="003C1E84">
        <w:t xml:space="preserve"> – </w:t>
      </w:r>
      <w:r w:rsidR="00C02A5A">
        <w:t>установка башни с последующей отменой выделения.</w:t>
      </w:r>
    </w:p>
    <w:p w14:paraId="1C70C8DB" w14:textId="77777777" w:rsidR="00234076" w:rsidRDefault="00234076" w:rsidP="00234076">
      <w:pPr>
        <w:pStyle w:val="aff2"/>
        <w:ind w:firstLine="0"/>
      </w:pPr>
    </w:p>
    <w:p w14:paraId="2DD64A42" w14:textId="3787FC2F" w:rsidR="00234076" w:rsidRDefault="007D0A69" w:rsidP="007D0A69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TowerPicker</w:t>
      </w:r>
      <w:proofErr w:type="spellEnd"/>
      <w:r>
        <w:rPr>
          <w:lang w:val="en-US"/>
        </w:rPr>
        <w:t>:</w:t>
      </w:r>
    </w:p>
    <w:p w14:paraId="76E26F7D" w14:textId="55A0D2FE" w:rsidR="007D0A69" w:rsidRPr="007D0A69" w:rsidRDefault="007D0A69" w:rsidP="007D0A69">
      <w:pPr>
        <w:pStyle w:val="aff2"/>
        <w:numPr>
          <w:ilvl w:val="0"/>
          <w:numId w:val="23"/>
        </w:numPr>
      </w:pPr>
      <w:proofErr w:type="gramStart"/>
      <w:r>
        <w:rPr>
          <w:lang w:val="en-US"/>
        </w:rPr>
        <w:t>type</w:t>
      </w:r>
      <w:proofErr w:type="gramEnd"/>
      <w:r w:rsidRPr="007D0A69">
        <w:t xml:space="preserve"> – </w:t>
      </w:r>
      <w:r>
        <w:t>тип цвета будущей башни.</w:t>
      </w:r>
    </w:p>
    <w:p w14:paraId="02DC39C4" w14:textId="77777777" w:rsidR="007D0A69" w:rsidRDefault="007D0A69" w:rsidP="007D0A69">
      <w:pPr>
        <w:pStyle w:val="aff2"/>
        <w:ind w:firstLine="0"/>
      </w:pPr>
    </w:p>
    <w:p w14:paraId="15CB3C5C" w14:textId="420B5450" w:rsidR="007D0A69" w:rsidRDefault="009014FD" w:rsidP="008A2A23">
      <w:pPr>
        <w:pStyle w:val="aff2"/>
        <w:ind w:left="708" w:firstLine="0"/>
        <w:rPr>
          <w:lang w:val="en-US"/>
        </w:rPr>
      </w:pPr>
      <w:r>
        <w:rPr>
          <w:lang w:val="en-US"/>
        </w:rPr>
        <w:t>Selectable:</w:t>
      </w:r>
    </w:p>
    <w:p w14:paraId="47AE51C3" w14:textId="7A90B103" w:rsidR="009014FD" w:rsidRPr="005F469B" w:rsidRDefault="005F469B" w:rsidP="005F469B">
      <w:pPr>
        <w:pStyle w:val="aff2"/>
        <w:numPr>
          <w:ilvl w:val="0"/>
          <w:numId w:val="23"/>
        </w:numPr>
        <w:rPr>
          <w:lang w:val="en-US"/>
        </w:rPr>
      </w:pPr>
      <w:r>
        <w:rPr>
          <w:lang w:val="en-US"/>
        </w:rPr>
        <w:t xml:space="preserve">position – </w:t>
      </w:r>
      <w:r>
        <w:t>позиция объекта;</w:t>
      </w:r>
    </w:p>
    <w:p w14:paraId="1BE3A82B" w14:textId="22030A78" w:rsidR="005F469B" w:rsidRPr="005F469B" w:rsidRDefault="005F469B" w:rsidP="005F469B">
      <w:pPr>
        <w:pStyle w:val="aff2"/>
        <w:numPr>
          <w:ilvl w:val="0"/>
          <w:numId w:val="23"/>
        </w:numPr>
        <w:rPr>
          <w:lang w:val="en-US"/>
        </w:rPr>
      </w:pPr>
      <w:proofErr w:type="spellStart"/>
      <w:r>
        <w:rPr>
          <w:lang w:val="en-US"/>
        </w:rPr>
        <w:t>spriteRenderer</w:t>
      </w:r>
      <w:proofErr w:type="spellEnd"/>
      <w:r>
        <w:rPr>
          <w:lang w:val="en-US"/>
        </w:rPr>
        <w:t xml:space="preserve"> – </w:t>
      </w:r>
      <w:r>
        <w:t>текущий спрайт объекта;</w:t>
      </w:r>
    </w:p>
    <w:p w14:paraId="362AC637" w14:textId="1C8B0343" w:rsidR="005F469B" w:rsidRDefault="00E17B0E" w:rsidP="005F469B">
      <w:pPr>
        <w:pStyle w:val="aff2"/>
        <w:numPr>
          <w:ilvl w:val="0"/>
          <w:numId w:val="23"/>
        </w:numPr>
      </w:pPr>
      <w:proofErr w:type="spellStart"/>
      <w:r>
        <w:rPr>
          <w:lang w:val="en-US"/>
        </w:rPr>
        <w:t>isSelected</w:t>
      </w:r>
      <w:proofErr w:type="spellEnd"/>
      <w:r w:rsidRPr="00E17B0E">
        <w:t xml:space="preserve"> – </w:t>
      </w:r>
      <w:r>
        <w:t>является ли объект выбранным в данный момент;</w:t>
      </w:r>
    </w:p>
    <w:p w14:paraId="1C08D5CB" w14:textId="7E63FA05" w:rsidR="00E17B0E" w:rsidRPr="00E17B0E" w:rsidRDefault="00E17B0E" w:rsidP="005F469B">
      <w:pPr>
        <w:pStyle w:val="aff2"/>
        <w:numPr>
          <w:ilvl w:val="0"/>
          <w:numId w:val="23"/>
        </w:numPr>
      </w:pPr>
      <w:r>
        <w:rPr>
          <w:lang w:val="en-US"/>
        </w:rPr>
        <w:t>Initiate</w:t>
      </w:r>
      <w:r w:rsidRPr="00EF3760">
        <w:t>()</w:t>
      </w:r>
      <w:r w:rsidR="00EF3760" w:rsidRPr="00EF3760">
        <w:t xml:space="preserve"> – </w:t>
      </w:r>
      <w:r w:rsidR="00EF3760">
        <w:t>инициализация ссылок на компоненты;</w:t>
      </w:r>
    </w:p>
    <w:p w14:paraId="01F51421" w14:textId="6E311EF0" w:rsidR="00E17B0E" w:rsidRPr="00E17B0E" w:rsidRDefault="00E17B0E" w:rsidP="005F469B">
      <w:pPr>
        <w:pStyle w:val="aff2"/>
        <w:numPr>
          <w:ilvl w:val="0"/>
          <w:numId w:val="23"/>
        </w:numPr>
      </w:pPr>
      <w:r>
        <w:rPr>
          <w:lang w:val="en-US"/>
        </w:rPr>
        <w:t>Select()</w:t>
      </w:r>
      <w:r w:rsidR="00EF3760">
        <w:t xml:space="preserve"> – выбор объекта;</w:t>
      </w:r>
    </w:p>
    <w:p w14:paraId="0EFC178A" w14:textId="24908E90" w:rsidR="00E17B0E" w:rsidRDefault="00E17B0E" w:rsidP="005F469B">
      <w:pPr>
        <w:pStyle w:val="aff2"/>
        <w:numPr>
          <w:ilvl w:val="0"/>
          <w:numId w:val="23"/>
        </w:numPr>
      </w:pPr>
      <w:proofErr w:type="spellStart"/>
      <w:proofErr w:type="gramStart"/>
      <w:r>
        <w:rPr>
          <w:lang w:val="en-US"/>
        </w:rPr>
        <w:t>CancelSelection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)</w:t>
      </w:r>
      <w:r w:rsidR="00EF3760">
        <w:t xml:space="preserve"> – отмена выбора объекта</w:t>
      </w:r>
      <w:r w:rsidR="00DA620A">
        <w:t>.</w:t>
      </w:r>
    </w:p>
    <w:p w14:paraId="0C514353" w14:textId="77777777" w:rsidR="00DA620A" w:rsidRDefault="00DA620A" w:rsidP="00DA620A">
      <w:pPr>
        <w:pStyle w:val="aff2"/>
        <w:ind w:firstLine="0"/>
      </w:pPr>
    </w:p>
    <w:p w14:paraId="58B9E1C2" w14:textId="32097782" w:rsidR="00DA620A" w:rsidRDefault="00391B4E" w:rsidP="00DA620A">
      <w:pPr>
        <w:pStyle w:val="aff2"/>
        <w:ind w:left="708" w:firstLine="0"/>
        <w:rPr>
          <w:lang w:val="en-US"/>
        </w:rPr>
      </w:pPr>
      <w:r>
        <w:rPr>
          <w:lang w:val="en-US"/>
        </w:rPr>
        <w:t>Cell:</w:t>
      </w:r>
    </w:p>
    <w:p w14:paraId="303A8B59" w14:textId="06A75ABA" w:rsidR="00391B4E" w:rsidRDefault="00283FB5" w:rsidP="00283FB5">
      <w:pPr>
        <w:pStyle w:val="aff2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>;</w:t>
      </w:r>
    </w:p>
    <w:p w14:paraId="56975511" w14:textId="252B1A82" w:rsidR="00283FB5" w:rsidRDefault="00283FB5" w:rsidP="00283FB5">
      <w:pPr>
        <w:pStyle w:val="aff2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;</w:t>
      </w:r>
    </w:p>
    <w:p w14:paraId="0ED53A52" w14:textId="13A8CA1A" w:rsidR="00283FB5" w:rsidRDefault="00283FB5" w:rsidP="00283FB5">
      <w:pPr>
        <w:pStyle w:val="aff2"/>
        <w:numPr>
          <w:ilvl w:val="0"/>
          <w:numId w:val="24"/>
        </w:numPr>
        <w:rPr>
          <w:lang w:val="en-US"/>
        </w:r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>;</w:t>
      </w:r>
    </w:p>
    <w:p w14:paraId="050E60EB" w14:textId="17F9CA97" w:rsidR="00283FB5" w:rsidRDefault="00283FB5" w:rsidP="00283FB5">
      <w:pPr>
        <w:pStyle w:val="aff2"/>
        <w:numPr>
          <w:ilvl w:val="0"/>
          <w:numId w:val="24"/>
        </w:numPr>
        <w:rPr>
          <w:lang w:val="en-US"/>
        </w:rPr>
      </w:pPr>
      <w:r>
        <w:rPr>
          <w:lang w:val="en-US"/>
        </w:rPr>
        <w:t>Start()</w:t>
      </w:r>
      <w:r w:rsidR="00960477">
        <w:t xml:space="preserve"> – инициализация ссылок;</w:t>
      </w:r>
    </w:p>
    <w:p w14:paraId="7416CF2A" w14:textId="56CF277C" w:rsidR="00283FB5" w:rsidRPr="005309BE" w:rsidRDefault="00283FB5" w:rsidP="00283FB5">
      <w:pPr>
        <w:pStyle w:val="aff2"/>
        <w:numPr>
          <w:ilvl w:val="0"/>
          <w:numId w:val="24"/>
        </w:numPr>
      </w:pPr>
      <w:proofErr w:type="spellStart"/>
      <w:r>
        <w:rPr>
          <w:lang w:val="en-US"/>
        </w:rPr>
        <w:t>CancelSelection</w:t>
      </w:r>
      <w:proofErr w:type="spellEnd"/>
      <w:r w:rsidRPr="005309BE">
        <w:t>()</w:t>
      </w:r>
      <w:r w:rsidR="00960477">
        <w:t xml:space="preserve"> – </w:t>
      </w:r>
      <w:r w:rsidR="005309BE">
        <w:t>отмена выделения, изменения спрайта;</w:t>
      </w:r>
    </w:p>
    <w:p w14:paraId="2D40FEC8" w14:textId="166A7E8C" w:rsidR="00283FB5" w:rsidRPr="005309BE" w:rsidRDefault="00283FB5" w:rsidP="00283FB5">
      <w:pPr>
        <w:pStyle w:val="aff2"/>
        <w:numPr>
          <w:ilvl w:val="0"/>
          <w:numId w:val="24"/>
        </w:numPr>
      </w:pPr>
      <w:r>
        <w:rPr>
          <w:lang w:val="en-US"/>
        </w:rPr>
        <w:t>Select</w:t>
      </w:r>
      <w:r w:rsidRPr="005309BE">
        <w:t>()</w:t>
      </w:r>
      <w:r w:rsidR="005309BE">
        <w:t xml:space="preserve"> – выделение </w:t>
      </w:r>
      <w:r w:rsidR="00FF6030">
        <w:t>ячейки</w:t>
      </w:r>
      <w:r w:rsidR="005309BE">
        <w:t>, изменение спрайта;</w:t>
      </w:r>
    </w:p>
    <w:p w14:paraId="570D22AB" w14:textId="57033651" w:rsidR="00283FB5" w:rsidRPr="001E6DE6" w:rsidRDefault="00283FB5" w:rsidP="00283FB5">
      <w:pPr>
        <w:pStyle w:val="aff2"/>
        <w:numPr>
          <w:ilvl w:val="0"/>
          <w:numId w:val="24"/>
        </w:numPr>
      </w:pPr>
      <w:proofErr w:type="spellStart"/>
      <w:r>
        <w:rPr>
          <w:lang w:val="en-US"/>
        </w:rPr>
        <w:t>OnMouseEnter</w:t>
      </w:r>
      <w:proofErr w:type="spellEnd"/>
      <w:r w:rsidRPr="001E6DE6">
        <w:t>()</w:t>
      </w:r>
      <w:r w:rsidR="005309BE">
        <w:t xml:space="preserve"> – изменение спрайта </w:t>
      </w:r>
      <w:r w:rsidR="00B21A04">
        <w:t>ячейки</w:t>
      </w:r>
      <w:r w:rsidR="00515D49">
        <w:t xml:space="preserve"> при наведении</w:t>
      </w:r>
      <w:r w:rsidR="001E6DE6">
        <w:t xml:space="preserve"> в зависимости от возможности установки башни</w:t>
      </w:r>
      <w:r w:rsidR="00BF34DB" w:rsidRPr="00BF34DB">
        <w:t xml:space="preserve"> </w:t>
      </w:r>
      <w:r w:rsidR="00BF34DB">
        <w:t>и текущей стадии</w:t>
      </w:r>
      <w:r w:rsidR="001E6DE6">
        <w:t>;</w:t>
      </w:r>
    </w:p>
    <w:p w14:paraId="7048689D" w14:textId="6658355C" w:rsidR="00283FB5" w:rsidRDefault="00283FB5" w:rsidP="00283FB5">
      <w:pPr>
        <w:pStyle w:val="aff2"/>
        <w:numPr>
          <w:ilvl w:val="0"/>
          <w:numId w:val="24"/>
        </w:numPr>
      </w:pPr>
      <w:proofErr w:type="spellStart"/>
      <w:proofErr w:type="gramStart"/>
      <w:r>
        <w:rPr>
          <w:lang w:val="en-US"/>
        </w:rPr>
        <w:lastRenderedPageBreak/>
        <w:t>OnMouseExit</w:t>
      </w:r>
      <w:proofErr w:type="spellEnd"/>
      <w:r w:rsidRPr="00BE6463">
        <w:t>(</w:t>
      </w:r>
      <w:proofErr w:type="gramEnd"/>
      <w:r w:rsidRPr="00BE6463">
        <w:t>)</w:t>
      </w:r>
      <w:r w:rsidR="001E6DE6">
        <w:t xml:space="preserve"> – </w:t>
      </w:r>
      <w:r w:rsidR="00B21A04">
        <w:t>изменение спрайта ячейки</w:t>
      </w:r>
      <w:r w:rsidR="00BE6463">
        <w:t xml:space="preserve"> при выходе курсора с ее границ.</w:t>
      </w:r>
    </w:p>
    <w:p w14:paraId="58E0130A" w14:textId="77777777" w:rsidR="00560653" w:rsidRDefault="00560653" w:rsidP="00560653">
      <w:pPr>
        <w:pStyle w:val="aff2"/>
        <w:ind w:firstLine="0"/>
      </w:pPr>
    </w:p>
    <w:p w14:paraId="27473D54" w14:textId="53122DC8" w:rsidR="00560653" w:rsidRDefault="00AF20CE" w:rsidP="00560653">
      <w:pPr>
        <w:pStyle w:val="aff2"/>
        <w:ind w:left="708" w:firstLine="0"/>
        <w:rPr>
          <w:lang w:val="en-US"/>
        </w:rPr>
      </w:pPr>
      <w:r>
        <w:rPr>
          <w:lang w:val="en-US"/>
        </w:rPr>
        <w:t>Tower:</w:t>
      </w:r>
    </w:p>
    <w:p w14:paraId="7407895A" w14:textId="31909C78" w:rsidR="00115A35" w:rsidRPr="00EF3411" w:rsidRDefault="00EF3411" w:rsidP="00115A35">
      <w:pPr>
        <w:pStyle w:val="aff2"/>
        <w:numPr>
          <w:ilvl w:val="0"/>
          <w:numId w:val="25"/>
        </w:numPr>
        <w:rPr>
          <w:lang w:val="en-US"/>
        </w:rPr>
      </w:pPr>
      <w:r>
        <w:rPr>
          <w:lang w:val="en-US"/>
        </w:rPr>
        <w:t xml:space="preserve">weapon – </w:t>
      </w:r>
      <w:r>
        <w:t>ссылка на оружие;</w:t>
      </w:r>
    </w:p>
    <w:p w14:paraId="13CF7B84" w14:textId="6164BEFA" w:rsidR="00EF3411" w:rsidRDefault="00EF3411" w:rsidP="00115A35">
      <w:pPr>
        <w:pStyle w:val="aff2"/>
        <w:numPr>
          <w:ilvl w:val="0"/>
          <w:numId w:val="25"/>
        </w:numPr>
      </w:pPr>
      <w:proofErr w:type="spellStart"/>
      <w:r>
        <w:rPr>
          <w:lang w:val="en-US"/>
        </w:rPr>
        <w:t>connectedWith</w:t>
      </w:r>
      <w:proofErr w:type="spellEnd"/>
      <w:r w:rsidRPr="00926F24">
        <w:t xml:space="preserve"> – </w:t>
      </w:r>
      <w:r w:rsidR="00926F24">
        <w:t>ссылка на соединенную башню;</w:t>
      </w:r>
    </w:p>
    <w:p w14:paraId="70FF795A" w14:textId="384BED42" w:rsidR="00926F24" w:rsidRDefault="00926F24" w:rsidP="00115A35">
      <w:pPr>
        <w:pStyle w:val="aff2"/>
        <w:numPr>
          <w:ilvl w:val="0"/>
          <w:numId w:val="25"/>
        </w:numPr>
      </w:pPr>
      <w:r>
        <w:rPr>
          <w:lang w:val="en-US"/>
        </w:rPr>
        <w:t>connection</w:t>
      </w:r>
      <w:r w:rsidRPr="00926F24">
        <w:t xml:space="preserve"> – </w:t>
      </w:r>
      <w:r>
        <w:t>ссылка на объект соединения;</w:t>
      </w:r>
    </w:p>
    <w:p w14:paraId="53D9D52B" w14:textId="6D6F4F41" w:rsidR="00926F24" w:rsidRDefault="00926F24" w:rsidP="00115A35">
      <w:pPr>
        <w:pStyle w:val="aff2"/>
        <w:numPr>
          <w:ilvl w:val="0"/>
          <w:numId w:val="25"/>
        </w:numPr>
      </w:pPr>
      <w:r>
        <w:rPr>
          <w:lang w:val="en-US"/>
        </w:rPr>
        <w:t>range</w:t>
      </w:r>
      <w:r w:rsidRPr="00926F24">
        <w:t xml:space="preserve"> – </w:t>
      </w:r>
      <w:r>
        <w:t>текущий уровень радиуса атаки;</w:t>
      </w:r>
    </w:p>
    <w:p w14:paraId="62406F3E" w14:textId="079A6140" w:rsidR="00926F24" w:rsidRDefault="00926F24" w:rsidP="00115A35">
      <w:pPr>
        <w:pStyle w:val="aff2"/>
        <w:numPr>
          <w:ilvl w:val="0"/>
          <w:numId w:val="25"/>
        </w:numPr>
      </w:pPr>
      <w:proofErr w:type="spellStart"/>
      <w:r>
        <w:rPr>
          <w:lang w:val="en-US"/>
        </w:rPr>
        <w:t>baseSpriteSize</w:t>
      </w:r>
      <w:proofErr w:type="spellEnd"/>
      <w:r w:rsidRPr="0088327C">
        <w:t xml:space="preserve"> – </w:t>
      </w:r>
      <w:r w:rsidR="0088327C">
        <w:t>изначальный размер спрайта башни;</w:t>
      </w:r>
    </w:p>
    <w:p w14:paraId="48917C69" w14:textId="06AB71B3" w:rsidR="0088327C" w:rsidRPr="0088327C" w:rsidRDefault="0088327C" w:rsidP="00115A35">
      <w:pPr>
        <w:pStyle w:val="aff2"/>
        <w:numPr>
          <w:ilvl w:val="0"/>
          <w:numId w:val="25"/>
        </w:numPr>
      </w:pPr>
      <w:r>
        <w:rPr>
          <w:lang w:val="en-US"/>
        </w:rPr>
        <w:t>Awake()</w:t>
      </w:r>
      <w:r w:rsidR="002A6BD8">
        <w:rPr>
          <w:lang w:val="en-US"/>
        </w:rPr>
        <w:t xml:space="preserve"> – </w:t>
      </w:r>
      <w:r w:rsidR="002A6BD8">
        <w:t>инициализация ссылок;</w:t>
      </w:r>
    </w:p>
    <w:p w14:paraId="22B51217" w14:textId="2E9489B7" w:rsidR="0088327C" w:rsidRPr="0088327C" w:rsidRDefault="0088327C" w:rsidP="00115A35">
      <w:pPr>
        <w:pStyle w:val="aff2"/>
        <w:numPr>
          <w:ilvl w:val="0"/>
          <w:numId w:val="25"/>
        </w:numPr>
      </w:pPr>
      <w:proofErr w:type="spellStart"/>
      <w:r>
        <w:rPr>
          <w:lang w:val="en-US"/>
        </w:rPr>
        <w:t>CancelSelection</w:t>
      </w:r>
      <w:proofErr w:type="spellEnd"/>
      <w:r w:rsidRPr="00E847BF">
        <w:t>()</w:t>
      </w:r>
      <w:r w:rsidR="00E847BF">
        <w:t xml:space="preserve"> – отмена выделения и изменения размера спрайта;</w:t>
      </w:r>
    </w:p>
    <w:p w14:paraId="4186A326" w14:textId="1F6ADA1D" w:rsidR="0088327C" w:rsidRPr="0088327C" w:rsidRDefault="0088327C" w:rsidP="00115A35">
      <w:pPr>
        <w:pStyle w:val="aff2"/>
        <w:numPr>
          <w:ilvl w:val="0"/>
          <w:numId w:val="25"/>
        </w:numPr>
      </w:pPr>
      <w:r>
        <w:rPr>
          <w:lang w:val="en-US"/>
        </w:rPr>
        <w:t>Sele</w:t>
      </w:r>
      <w:r w:rsidR="00E847BF">
        <w:rPr>
          <w:lang w:val="en-US"/>
        </w:rPr>
        <w:t>c</w:t>
      </w:r>
      <w:r>
        <w:rPr>
          <w:lang w:val="en-US"/>
        </w:rPr>
        <w:t>t</w:t>
      </w:r>
      <w:r w:rsidRPr="00E847BF">
        <w:t>()</w:t>
      </w:r>
      <w:r w:rsidR="00E847BF" w:rsidRPr="00E847BF">
        <w:t xml:space="preserve"> – </w:t>
      </w:r>
      <w:r w:rsidR="00E847BF">
        <w:t>выбор башни и изменение размера спрайта;</w:t>
      </w:r>
    </w:p>
    <w:p w14:paraId="408F5891" w14:textId="71004E31" w:rsidR="0088327C" w:rsidRPr="0088327C" w:rsidRDefault="0088327C" w:rsidP="00115A35">
      <w:pPr>
        <w:pStyle w:val="aff2"/>
        <w:numPr>
          <w:ilvl w:val="0"/>
          <w:numId w:val="25"/>
        </w:numPr>
      </w:pPr>
      <w:proofErr w:type="spellStart"/>
      <w:r>
        <w:rPr>
          <w:lang w:val="en-US"/>
        </w:rPr>
        <w:t>OnMouseEnter</w:t>
      </w:r>
      <w:proofErr w:type="spellEnd"/>
      <w:r w:rsidRPr="00E847BF">
        <w:t>()</w:t>
      </w:r>
      <w:r w:rsidR="00E847BF">
        <w:t xml:space="preserve"> – изменение размера спрайта башни при наведении на него курсора;</w:t>
      </w:r>
    </w:p>
    <w:p w14:paraId="45067025" w14:textId="33C4B293" w:rsidR="0088327C" w:rsidRDefault="0088327C" w:rsidP="00115A35">
      <w:pPr>
        <w:pStyle w:val="aff2"/>
        <w:numPr>
          <w:ilvl w:val="0"/>
          <w:numId w:val="25"/>
        </w:numPr>
      </w:pPr>
      <w:proofErr w:type="spellStart"/>
      <w:proofErr w:type="gramStart"/>
      <w:r>
        <w:rPr>
          <w:lang w:val="en-US"/>
        </w:rPr>
        <w:t>OnMouseExit</w:t>
      </w:r>
      <w:proofErr w:type="spellEnd"/>
      <w:r w:rsidRPr="00E847BF">
        <w:t>(</w:t>
      </w:r>
      <w:proofErr w:type="gramEnd"/>
      <w:r w:rsidRPr="00E847BF">
        <w:t>)</w:t>
      </w:r>
      <w:r w:rsidR="00E847BF">
        <w:t xml:space="preserve"> – изменение размера спрайта башни при выходе курсора за ее границы.</w:t>
      </w:r>
    </w:p>
    <w:p w14:paraId="2ABBF588" w14:textId="77777777" w:rsidR="005959F8" w:rsidRDefault="005959F8" w:rsidP="005959F8">
      <w:pPr>
        <w:pStyle w:val="aff2"/>
        <w:ind w:firstLine="0"/>
      </w:pPr>
    </w:p>
    <w:p w14:paraId="07C7344E" w14:textId="097404CC" w:rsidR="005959F8" w:rsidRDefault="0027063A" w:rsidP="005959F8">
      <w:pPr>
        <w:pStyle w:val="aff2"/>
        <w:ind w:left="708" w:firstLine="0"/>
        <w:rPr>
          <w:lang w:val="en-US"/>
        </w:rPr>
      </w:pPr>
      <w:r>
        <w:rPr>
          <w:lang w:val="en-US"/>
        </w:rPr>
        <w:t>Weapon:</w:t>
      </w:r>
    </w:p>
    <w:p w14:paraId="42E8AD12" w14:textId="5B3E57CB" w:rsidR="0027063A" w:rsidRDefault="00F9058B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projectilePrefab</w:t>
      </w:r>
      <w:proofErr w:type="spellEnd"/>
      <w:r>
        <w:rPr>
          <w:lang w:val="en-US"/>
        </w:rPr>
        <w:t xml:space="preserve"> – </w:t>
      </w:r>
      <w:proofErr w:type="spellStart"/>
      <w:r>
        <w:t>префаб</w:t>
      </w:r>
      <w:proofErr w:type="spellEnd"/>
      <w:r>
        <w:t xml:space="preserve"> снаряда;</w:t>
      </w:r>
    </w:p>
    <w:p w14:paraId="01BAFDD0" w14:textId="09E8ED8C" w:rsidR="00F9058B" w:rsidRPr="00DF1695" w:rsidRDefault="00DF1695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;</w:t>
      </w:r>
    </w:p>
    <w:p w14:paraId="13038A9A" w14:textId="27CADC4A" w:rsidR="00DF1695" w:rsidRDefault="00DF1695" w:rsidP="0002697E">
      <w:pPr>
        <w:pStyle w:val="aff2"/>
        <w:numPr>
          <w:ilvl w:val="0"/>
          <w:numId w:val="26"/>
        </w:numPr>
      </w:pPr>
      <w:r>
        <w:rPr>
          <w:lang w:val="en-US"/>
        </w:rPr>
        <w:t xml:space="preserve">cooldown – </w:t>
      </w:r>
      <w:r>
        <w:t>время перезарядки;</w:t>
      </w:r>
    </w:p>
    <w:p w14:paraId="2C71CE0A" w14:textId="3B94BB08" w:rsidR="00DF1695" w:rsidRDefault="00DF1695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originalType</w:t>
      </w:r>
      <w:proofErr w:type="spellEnd"/>
      <w:r w:rsidRPr="007B3BB6">
        <w:t xml:space="preserve"> – </w:t>
      </w:r>
      <w:r>
        <w:t>изначальный цветовой тип первого яруса;</w:t>
      </w:r>
    </w:p>
    <w:p w14:paraId="02A3F741" w14:textId="1AF56B49" w:rsidR="00DF1695" w:rsidRPr="007B3BB6" w:rsidRDefault="00DF1695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currentType</w:t>
      </w:r>
      <w:proofErr w:type="spellEnd"/>
      <w:r>
        <w:rPr>
          <w:lang w:val="en-US"/>
        </w:rPr>
        <w:t xml:space="preserve"> – </w:t>
      </w:r>
      <w:r>
        <w:t>текущий цветовой тип</w:t>
      </w:r>
      <w:r w:rsidR="007B3BB6">
        <w:rPr>
          <w:lang w:val="en-US"/>
        </w:rPr>
        <w:t>;</w:t>
      </w:r>
    </w:p>
    <w:p w14:paraId="62A62564" w14:textId="1202B5E5" w:rsidR="007B3BB6" w:rsidRDefault="007B3BB6" w:rsidP="0002697E">
      <w:pPr>
        <w:pStyle w:val="aff2"/>
        <w:numPr>
          <w:ilvl w:val="0"/>
          <w:numId w:val="26"/>
        </w:numPr>
      </w:pPr>
      <w:r>
        <w:rPr>
          <w:lang w:val="en-US"/>
        </w:rPr>
        <w:t xml:space="preserve">damage – </w:t>
      </w:r>
      <w:r>
        <w:t>текущий урон;</w:t>
      </w:r>
    </w:p>
    <w:p w14:paraId="0D08DDDF" w14:textId="6FFD6A5E" w:rsidR="007B3BB6" w:rsidRDefault="007B3BB6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rangeCollider</w:t>
      </w:r>
      <w:proofErr w:type="spellEnd"/>
      <w:r>
        <w:rPr>
          <w:lang w:val="en-US"/>
        </w:rPr>
        <w:t xml:space="preserve"> – </w:t>
      </w:r>
      <w:proofErr w:type="spellStart"/>
      <w:r w:rsidR="0088354A">
        <w:t>коллайдер</w:t>
      </w:r>
      <w:proofErr w:type="spellEnd"/>
      <w:r w:rsidR="0088354A">
        <w:t xml:space="preserve"> радиуса атаки;</w:t>
      </w:r>
    </w:p>
    <w:p w14:paraId="67E68D7C" w14:textId="266AF6BB" w:rsidR="0088354A" w:rsidRDefault="0088354A" w:rsidP="0002697E">
      <w:pPr>
        <w:pStyle w:val="aff2"/>
        <w:numPr>
          <w:ilvl w:val="0"/>
          <w:numId w:val="26"/>
        </w:numPr>
      </w:pPr>
      <w:r>
        <w:rPr>
          <w:lang w:val="en-US"/>
        </w:rPr>
        <w:t>position</w:t>
      </w:r>
      <w:r w:rsidRPr="0088354A">
        <w:t xml:space="preserve"> – </w:t>
      </w:r>
      <w:r>
        <w:t>позиция оружия (стартовая точка снаряда);</w:t>
      </w:r>
    </w:p>
    <w:p w14:paraId="70882F89" w14:textId="7A324C06" w:rsidR="0088354A" w:rsidRDefault="0088354A" w:rsidP="0002697E">
      <w:pPr>
        <w:pStyle w:val="aff2"/>
        <w:numPr>
          <w:ilvl w:val="0"/>
          <w:numId w:val="26"/>
        </w:numPr>
      </w:pPr>
      <w:r>
        <w:rPr>
          <w:lang w:val="en-US"/>
        </w:rPr>
        <w:t>targets</w:t>
      </w:r>
      <w:r w:rsidRPr="0088354A">
        <w:t xml:space="preserve"> – </w:t>
      </w:r>
      <w:r>
        <w:t>очередь противников, находящихся в радиусе атаки;</w:t>
      </w:r>
    </w:p>
    <w:p w14:paraId="769B83E1" w14:textId="36FE5158" w:rsidR="0088354A" w:rsidRDefault="0088354A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isAttacking</w:t>
      </w:r>
      <w:proofErr w:type="spellEnd"/>
      <w:r w:rsidRPr="0088354A">
        <w:t xml:space="preserve"> – </w:t>
      </w:r>
      <w:r>
        <w:t>стреляет ли башня в данный момент;</w:t>
      </w:r>
    </w:p>
    <w:p w14:paraId="55836247" w14:textId="122E75F6" w:rsidR="0088354A" w:rsidRPr="0088354A" w:rsidRDefault="0088354A" w:rsidP="0002697E">
      <w:pPr>
        <w:pStyle w:val="aff2"/>
        <w:numPr>
          <w:ilvl w:val="0"/>
          <w:numId w:val="26"/>
        </w:numPr>
      </w:pPr>
      <w:r>
        <w:rPr>
          <w:lang w:val="en-US"/>
        </w:rPr>
        <w:t>Awake()</w:t>
      </w:r>
      <w:r w:rsidR="001969AA">
        <w:t xml:space="preserve"> – инициализация ссылок;</w:t>
      </w:r>
    </w:p>
    <w:p w14:paraId="66AF1396" w14:textId="16BDC8B0" w:rsidR="0088354A" w:rsidRPr="0088354A" w:rsidRDefault="0088354A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lastRenderedPageBreak/>
        <w:t>OnTriggerEnter</w:t>
      </w:r>
      <w:proofErr w:type="spellEnd"/>
      <w:r w:rsidRPr="003E5406">
        <w:t>2</w:t>
      </w:r>
      <w:r>
        <w:rPr>
          <w:lang w:val="en-US"/>
        </w:rPr>
        <w:t>D</w:t>
      </w:r>
      <w:r w:rsidRPr="003E5406">
        <w:t>(</w:t>
      </w:r>
      <w:r w:rsidR="00480C64">
        <w:rPr>
          <w:lang w:val="en-US"/>
        </w:rPr>
        <w:t>collision</w:t>
      </w:r>
      <w:r w:rsidRPr="003E5406">
        <w:t>)</w:t>
      </w:r>
      <w:r w:rsidR="00786028">
        <w:t xml:space="preserve"> – </w:t>
      </w:r>
      <w:r w:rsidR="003E5406">
        <w:t>добавляет противника в очередь</w:t>
      </w:r>
      <w:r w:rsidR="00314B35">
        <w:t xml:space="preserve"> при его попадании в радиус атаки</w:t>
      </w:r>
      <w:r w:rsidR="003E5406">
        <w:t xml:space="preserve"> и начинает атаку, если он является первым;</w:t>
      </w:r>
    </w:p>
    <w:p w14:paraId="2348A587" w14:textId="09C8CCE0" w:rsidR="0088354A" w:rsidRPr="0088354A" w:rsidRDefault="003E5406" w:rsidP="0002697E">
      <w:pPr>
        <w:pStyle w:val="aff2"/>
        <w:numPr>
          <w:ilvl w:val="0"/>
          <w:numId w:val="26"/>
        </w:numPr>
      </w:pPr>
      <w:proofErr w:type="spellStart"/>
      <w:r>
        <w:rPr>
          <w:lang w:val="en-US"/>
        </w:rPr>
        <w:t>OnTriggerExit</w:t>
      </w:r>
      <w:proofErr w:type="spellEnd"/>
      <w:r w:rsidR="0088354A" w:rsidRPr="00314B35">
        <w:t>2</w:t>
      </w:r>
      <w:r w:rsidR="0088354A">
        <w:rPr>
          <w:lang w:val="en-US"/>
        </w:rPr>
        <w:t>D</w:t>
      </w:r>
      <w:r w:rsidR="0088354A" w:rsidRPr="00314B35">
        <w:t>(</w:t>
      </w:r>
      <w:r w:rsidR="00480C64">
        <w:rPr>
          <w:lang w:val="en-US"/>
        </w:rPr>
        <w:t>collision</w:t>
      </w:r>
      <w:r w:rsidR="0088354A" w:rsidRPr="00314B35">
        <w:t>)</w:t>
      </w:r>
      <w:r w:rsidRPr="00314B35">
        <w:t xml:space="preserve"> – </w:t>
      </w:r>
      <w:r w:rsidR="00314B35">
        <w:t>убирает противника из очереди при его выходе за радиус атаки;</w:t>
      </w:r>
    </w:p>
    <w:p w14:paraId="0E22B596" w14:textId="70FABD71" w:rsidR="0088354A" w:rsidRDefault="0088354A" w:rsidP="0002697E">
      <w:pPr>
        <w:pStyle w:val="aff2"/>
        <w:numPr>
          <w:ilvl w:val="0"/>
          <w:numId w:val="26"/>
        </w:numPr>
      </w:pPr>
      <w:proofErr w:type="gramStart"/>
      <w:r>
        <w:rPr>
          <w:lang w:val="en-US"/>
        </w:rPr>
        <w:t>Fire</w:t>
      </w:r>
      <w:r w:rsidRPr="00F517D7">
        <w:t>(</w:t>
      </w:r>
      <w:proofErr w:type="gramEnd"/>
      <w:r w:rsidRPr="00F517D7">
        <w:t>)</w:t>
      </w:r>
      <w:r w:rsidR="00F517D7">
        <w:t xml:space="preserve"> – запускает снаряд в противника и проверяет очередь на пустоту.</w:t>
      </w:r>
    </w:p>
    <w:p w14:paraId="78EB2BC3" w14:textId="77777777" w:rsidR="00F517D7" w:rsidRDefault="00F517D7" w:rsidP="00F517D7">
      <w:pPr>
        <w:pStyle w:val="aff2"/>
        <w:ind w:firstLine="0"/>
      </w:pPr>
    </w:p>
    <w:p w14:paraId="5E427D94" w14:textId="6FD94B3E" w:rsidR="00F517D7" w:rsidRDefault="005A0EFA" w:rsidP="00F517D7">
      <w:pPr>
        <w:pStyle w:val="aff2"/>
        <w:ind w:left="708" w:firstLine="0"/>
      </w:pPr>
      <w:r>
        <w:rPr>
          <w:lang w:val="en-US"/>
        </w:rPr>
        <w:t>Projectile:</w:t>
      </w:r>
    </w:p>
    <w:p w14:paraId="7E287318" w14:textId="13489BB1" w:rsidR="005A0EFA" w:rsidRDefault="00F30B50" w:rsidP="00F30B50">
      <w:pPr>
        <w:pStyle w:val="aff2"/>
        <w:numPr>
          <w:ilvl w:val="0"/>
          <w:numId w:val="27"/>
        </w:numPr>
      </w:pPr>
      <w:proofErr w:type="spellStart"/>
      <w:r>
        <w:rPr>
          <w:lang w:val="en-US"/>
        </w:rPr>
        <w:t>spriteRenderer</w:t>
      </w:r>
      <w:proofErr w:type="spellEnd"/>
      <w:r>
        <w:rPr>
          <w:lang w:val="en-US"/>
        </w:rPr>
        <w:t xml:space="preserve"> – </w:t>
      </w:r>
      <w:r>
        <w:t>спрайт снаряда;</w:t>
      </w:r>
    </w:p>
    <w:p w14:paraId="638992D1" w14:textId="421BA251" w:rsidR="00F30B50" w:rsidRDefault="00F30B50" w:rsidP="00F30B50">
      <w:pPr>
        <w:pStyle w:val="aff2"/>
        <w:numPr>
          <w:ilvl w:val="0"/>
          <w:numId w:val="27"/>
        </w:numPr>
      </w:pPr>
      <w:r>
        <w:rPr>
          <w:lang w:val="en-US"/>
        </w:rPr>
        <w:t xml:space="preserve">animator – </w:t>
      </w:r>
      <w:r w:rsidR="00660A26">
        <w:t>ссылка на аниматор</w:t>
      </w:r>
      <w:r w:rsidR="001B0600">
        <w:t>;</w:t>
      </w:r>
    </w:p>
    <w:p w14:paraId="392EE833" w14:textId="7EC864A5" w:rsidR="001B0600" w:rsidRDefault="001B0600" w:rsidP="00F30B50">
      <w:pPr>
        <w:pStyle w:val="aff2"/>
        <w:numPr>
          <w:ilvl w:val="0"/>
          <w:numId w:val="27"/>
        </w:numPr>
      </w:pPr>
      <w:r>
        <w:rPr>
          <w:lang w:val="en-US"/>
        </w:rPr>
        <w:t xml:space="preserve">speed – </w:t>
      </w:r>
      <w:r>
        <w:t>скорость полета снаряда;</w:t>
      </w:r>
    </w:p>
    <w:p w14:paraId="68CA1410" w14:textId="747962E0" w:rsidR="001B0600" w:rsidRDefault="001B0600" w:rsidP="00F30B50">
      <w:pPr>
        <w:pStyle w:val="aff2"/>
        <w:numPr>
          <w:ilvl w:val="0"/>
          <w:numId w:val="27"/>
        </w:numPr>
      </w:pPr>
      <w:r>
        <w:rPr>
          <w:lang w:val="en-US"/>
        </w:rPr>
        <w:t xml:space="preserve">type – </w:t>
      </w:r>
      <w:r>
        <w:t>цветовой тип снаряда;</w:t>
      </w:r>
    </w:p>
    <w:p w14:paraId="6FD316F8" w14:textId="6AA1CA5F" w:rsidR="001B0600" w:rsidRDefault="001B0600" w:rsidP="00F30B50">
      <w:pPr>
        <w:pStyle w:val="aff2"/>
        <w:numPr>
          <w:ilvl w:val="0"/>
          <w:numId w:val="27"/>
        </w:numPr>
      </w:pPr>
      <w:r>
        <w:rPr>
          <w:lang w:val="en-US"/>
        </w:rPr>
        <w:t xml:space="preserve">target – </w:t>
      </w:r>
      <w:r>
        <w:t>цель атаки;</w:t>
      </w:r>
    </w:p>
    <w:p w14:paraId="5BDD8E01" w14:textId="21888244" w:rsidR="001B0600" w:rsidRDefault="006F52BC" w:rsidP="00F30B50">
      <w:pPr>
        <w:pStyle w:val="aff2"/>
        <w:numPr>
          <w:ilvl w:val="0"/>
          <w:numId w:val="27"/>
        </w:numPr>
      </w:pPr>
      <w:r>
        <w:rPr>
          <w:lang w:val="en-US"/>
        </w:rPr>
        <w:t xml:space="preserve">damage – </w:t>
      </w:r>
      <w:r>
        <w:t>урон снаряда;</w:t>
      </w:r>
    </w:p>
    <w:p w14:paraId="0CFA3BB4" w14:textId="0091CFCD" w:rsidR="006F52BC" w:rsidRPr="006F52BC" w:rsidRDefault="006F52BC" w:rsidP="00F30B50">
      <w:pPr>
        <w:pStyle w:val="aff2"/>
        <w:numPr>
          <w:ilvl w:val="0"/>
          <w:numId w:val="27"/>
        </w:numPr>
      </w:pPr>
      <w:r>
        <w:rPr>
          <w:lang w:val="en-US"/>
        </w:rPr>
        <w:t>Awake()</w:t>
      </w:r>
      <w:r w:rsidR="00696E79">
        <w:rPr>
          <w:lang w:val="en-US"/>
        </w:rPr>
        <w:t xml:space="preserve"> – </w:t>
      </w:r>
      <w:r w:rsidR="00696E79">
        <w:t>инициализация ссылок;</w:t>
      </w:r>
    </w:p>
    <w:p w14:paraId="3AF9CB82" w14:textId="4A4D24DC" w:rsidR="006F52BC" w:rsidRPr="006F52BC" w:rsidRDefault="006F52BC" w:rsidP="00F30B50">
      <w:pPr>
        <w:pStyle w:val="aff2"/>
        <w:numPr>
          <w:ilvl w:val="0"/>
          <w:numId w:val="27"/>
        </w:numPr>
      </w:pPr>
      <w:r>
        <w:rPr>
          <w:lang w:val="en-US"/>
        </w:rPr>
        <w:t>Update</w:t>
      </w:r>
      <w:r w:rsidRPr="00696E79">
        <w:t>()</w:t>
      </w:r>
      <w:r w:rsidR="00696E79">
        <w:t xml:space="preserve"> – передвижение снаряда или его уничтожение, если цели уже не существует;</w:t>
      </w:r>
    </w:p>
    <w:p w14:paraId="782C7EAD" w14:textId="3C56B3FE" w:rsidR="006F52BC" w:rsidRDefault="006F52BC" w:rsidP="00F30B50">
      <w:pPr>
        <w:pStyle w:val="aff2"/>
        <w:numPr>
          <w:ilvl w:val="0"/>
          <w:numId w:val="27"/>
        </w:numPr>
      </w:pPr>
      <w:proofErr w:type="spellStart"/>
      <w:proofErr w:type="gramStart"/>
      <w:r>
        <w:rPr>
          <w:lang w:val="en-US"/>
        </w:rPr>
        <w:t>OnTriggerEnter</w:t>
      </w:r>
      <w:proofErr w:type="spellEnd"/>
      <w:r w:rsidRPr="00696E79">
        <w:t>2</w:t>
      </w:r>
      <w:r>
        <w:rPr>
          <w:lang w:val="en-US"/>
        </w:rPr>
        <w:t>D</w:t>
      </w:r>
      <w:r w:rsidRPr="00696E79">
        <w:t>(</w:t>
      </w:r>
      <w:proofErr w:type="gramEnd"/>
      <w:r>
        <w:rPr>
          <w:lang w:val="en-US"/>
        </w:rPr>
        <w:t>collision</w:t>
      </w:r>
      <w:r w:rsidRPr="00696E79">
        <w:t>)</w:t>
      </w:r>
      <w:r w:rsidR="00696E79">
        <w:t xml:space="preserve"> – уничтожение снаряда и нанесение урона противнику при его достижении.</w:t>
      </w:r>
    </w:p>
    <w:p w14:paraId="590026CA" w14:textId="77777777" w:rsidR="00163657" w:rsidRDefault="00163657" w:rsidP="00163657">
      <w:pPr>
        <w:pStyle w:val="aff2"/>
        <w:ind w:firstLine="0"/>
      </w:pPr>
    </w:p>
    <w:p w14:paraId="75DD087E" w14:textId="5F735163" w:rsidR="00163657" w:rsidRDefault="00BD651D" w:rsidP="00163657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TowerManager</w:t>
      </w:r>
      <w:proofErr w:type="spellEnd"/>
      <w:r>
        <w:rPr>
          <w:lang w:val="en-US"/>
        </w:rPr>
        <w:t>:</w:t>
      </w:r>
    </w:p>
    <w:p w14:paraId="66061E87" w14:textId="1FD87A31" w:rsidR="00BD651D" w:rsidRP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towerPrefab</w:t>
      </w:r>
      <w:proofErr w:type="spellEnd"/>
      <w:r>
        <w:rPr>
          <w:lang w:val="en-US"/>
        </w:rPr>
        <w:t xml:space="preserve"> – </w:t>
      </w:r>
      <w:proofErr w:type="spellStart"/>
      <w:r>
        <w:t>префаб</w:t>
      </w:r>
      <w:proofErr w:type="spellEnd"/>
      <w:r>
        <w:t xml:space="preserve"> башни;</w:t>
      </w:r>
    </w:p>
    <w:p w14:paraId="4ED45F39" w14:textId="2DD78C86" w:rsidR="004E53BE" w:rsidRP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connectionVisualisation</w:t>
      </w:r>
      <w:proofErr w:type="spellEnd"/>
      <w:r>
        <w:rPr>
          <w:lang w:val="en-US"/>
        </w:rPr>
        <w:t xml:space="preserve"> – </w:t>
      </w:r>
      <w:proofErr w:type="spellStart"/>
      <w:r>
        <w:t>префаб</w:t>
      </w:r>
      <w:proofErr w:type="spellEnd"/>
      <w:r>
        <w:t xml:space="preserve"> связи башен;</w:t>
      </w:r>
    </w:p>
    <w:p w14:paraId="4136AFC5" w14:textId="18DEEC87" w:rsid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;</w:t>
      </w:r>
    </w:p>
    <w:p w14:paraId="61AF305B" w14:textId="0EFD99A5" w:rsid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>;</w:t>
      </w:r>
    </w:p>
    <w:p w14:paraId="363E4C30" w14:textId="7D1C104D" w:rsidR="004E53BE" w:rsidRP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towerCost</w:t>
      </w:r>
      <w:proofErr w:type="spellEnd"/>
      <w:r>
        <w:rPr>
          <w:lang w:val="en-US"/>
        </w:rPr>
        <w:t xml:space="preserve"> – </w:t>
      </w:r>
      <w:r>
        <w:t>стоимость установки башни;</w:t>
      </w:r>
    </w:p>
    <w:p w14:paraId="38AA5215" w14:textId="16ABDC71" w:rsidR="004E53BE" w:rsidRP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proofErr w:type="spellStart"/>
      <w:r>
        <w:rPr>
          <w:lang w:val="en-US"/>
        </w:rPr>
        <w:t>createdTowers</w:t>
      </w:r>
      <w:proofErr w:type="spellEnd"/>
      <w:r>
        <w:rPr>
          <w:lang w:val="en-US"/>
        </w:rPr>
        <w:t xml:space="preserve"> – </w:t>
      </w:r>
      <w:r>
        <w:t>список созданных башен;</w:t>
      </w:r>
    </w:p>
    <w:p w14:paraId="5A349053" w14:textId="6C028F65" w:rsidR="004E53BE" w:rsidRDefault="004E53BE" w:rsidP="00BD651D">
      <w:pPr>
        <w:pStyle w:val="aff2"/>
        <w:numPr>
          <w:ilvl w:val="0"/>
          <w:numId w:val="28"/>
        </w:numPr>
        <w:rPr>
          <w:lang w:val="en-US"/>
        </w:rPr>
      </w:pPr>
      <w:r>
        <w:rPr>
          <w:lang w:val="en-US"/>
        </w:rPr>
        <w:t>Start()</w:t>
      </w:r>
      <w:r w:rsidR="007160D7">
        <w:t xml:space="preserve"> – инициализация ссылок;</w:t>
      </w:r>
    </w:p>
    <w:p w14:paraId="46092CC5" w14:textId="7039FEA8" w:rsidR="004E53BE" w:rsidRPr="003B2524" w:rsidRDefault="004E53BE" w:rsidP="00BD651D">
      <w:pPr>
        <w:pStyle w:val="aff2"/>
        <w:numPr>
          <w:ilvl w:val="0"/>
          <w:numId w:val="28"/>
        </w:numPr>
      </w:pPr>
      <w:proofErr w:type="spellStart"/>
      <w:r>
        <w:rPr>
          <w:lang w:val="en-US"/>
        </w:rPr>
        <w:t>PlaceTower</w:t>
      </w:r>
      <w:proofErr w:type="spellEnd"/>
      <w:r w:rsidRPr="003B2524">
        <w:t>(</w:t>
      </w:r>
      <w:r>
        <w:rPr>
          <w:lang w:val="en-US"/>
        </w:rPr>
        <w:t>type</w:t>
      </w:r>
      <w:r w:rsidRPr="003B2524">
        <w:t xml:space="preserve">, </w:t>
      </w:r>
      <w:proofErr w:type="spellStart"/>
      <w:r>
        <w:rPr>
          <w:lang w:val="en-US"/>
        </w:rPr>
        <w:t>cellPosition</w:t>
      </w:r>
      <w:proofErr w:type="spellEnd"/>
      <w:r w:rsidRPr="003B2524">
        <w:t>)</w:t>
      </w:r>
      <w:r w:rsidR="007160D7" w:rsidRPr="003B2524">
        <w:t xml:space="preserve"> – </w:t>
      </w:r>
      <w:r w:rsidR="003B2524">
        <w:t>установка</w:t>
      </w:r>
      <w:r w:rsidR="003B2524" w:rsidRPr="003B2524">
        <w:t xml:space="preserve"> </w:t>
      </w:r>
      <w:r w:rsidR="003B2524">
        <w:t>новой</w:t>
      </w:r>
      <w:r w:rsidR="003B2524" w:rsidRPr="003B2524">
        <w:t xml:space="preserve"> </w:t>
      </w:r>
      <w:r w:rsidR="003B2524">
        <w:t>башни</w:t>
      </w:r>
      <w:r w:rsidR="003B2524" w:rsidRPr="003B2524">
        <w:t>,</w:t>
      </w:r>
      <w:r w:rsidR="003B2524">
        <w:t xml:space="preserve"> оплата ее установки и добавление ее в список;</w:t>
      </w:r>
    </w:p>
    <w:p w14:paraId="492334E9" w14:textId="093E5B16" w:rsidR="004E53BE" w:rsidRPr="003B2524" w:rsidRDefault="004E53BE" w:rsidP="00BD651D">
      <w:pPr>
        <w:pStyle w:val="aff2"/>
        <w:numPr>
          <w:ilvl w:val="0"/>
          <w:numId w:val="28"/>
        </w:numPr>
      </w:pPr>
      <w:proofErr w:type="spellStart"/>
      <w:r>
        <w:rPr>
          <w:lang w:val="en-US"/>
        </w:rPr>
        <w:lastRenderedPageBreak/>
        <w:t>StopTowers</w:t>
      </w:r>
      <w:proofErr w:type="spellEnd"/>
      <w:r w:rsidRPr="003B2524">
        <w:t>()</w:t>
      </w:r>
      <w:r w:rsidR="003B2524">
        <w:t xml:space="preserve"> – остановка работы башен и их оружий;</w:t>
      </w:r>
    </w:p>
    <w:p w14:paraId="70A1F3BD" w14:textId="7FC17175" w:rsidR="004E53BE" w:rsidRPr="003B2524" w:rsidRDefault="004E53BE" w:rsidP="00BD651D">
      <w:pPr>
        <w:pStyle w:val="aff2"/>
        <w:numPr>
          <w:ilvl w:val="0"/>
          <w:numId w:val="28"/>
        </w:numPr>
      </w:pPr>
      <w:proofErr w:type="spellStart"/>
      <w:r>
        <w:rPr>
          <w:lang w:val="en-US"/>
        </w:rPr>
        <w:t>ConnectTowers</w:t>
      </w:r>
      <w:proofErr w:type="spellEnd"/>
      <w:r w:rsidRPr="003B2524">
        <w:t>(</w:t>
      </w:r>
      <w:proofErr w:type="spellStart"/>
      <w:r>
        <w:rPr>
          <w:lang w:val="en-US"/>
        </w:rPr>
        <w:t>firstTower</w:t>
      </w:r>
      <w:proofErr w:type="spellEnd"/>
      <w:r w:rsidRPr="003B2524">
        <w:t xml:space="preserve">, </w:t>
      </w:r>
      <w:proofErr w:type="spellStart"/>
      <w:r>
        <w:rPr>
          <w:lang w:val="en-US"/>
        </w:rPr>
        <w:t>secondTower</w:t>
      </w:r>
      <w:proofErr w:type="spellEnd"/>
      <w:r w:rsidRPr="003B2524">
        <w:t>)</w:t>
      </w:r>
      <w:r w:rsidR="003B2524">
        <w:t xml:space="preserve"> – </w:t>
      </w:r>
      <w:r w:rsidR="001019C2">
        <w:t>определение</w:t>
      </w:r>
      <w:r w:rsidR="003B2524">
        <w:t xml:space="preserve"> возможности соединения башен, при ее наличии </w:t>
      </w:r>
      <w:r w:rsidR="0038512D">
        <w:t>рассчитывает</w:t>
      </w:r>
      <w:r w:rsidR="00CD64E9">
        <w:t xml:space="preserve"> по разработанной формуле</w:t>
      </w:r>
      <w:r w:rsidR="003B2524">
        <w:t xml:space="preserve"> и устанавливает новый цветовой тип выбранных башен;</w:t>
      </w:r>
    </w:p>
    <w:p w14:paraId="79F44AB5" w14:textId="6D958DFF" w:rsidR="004E53BE" w:rsidRDefault="004E53BE" w:rsidP="00BD651D">
      <w:pPr>
        <w:pStyle w:val="aff2"/>
        <w:numPr>
          <w:ilvl w:val="0"/>
          <w:numId w:val="28"/>
        </w:numPr>
      </w:pPr>
      <w:proofErr w:type="spellStart"/>
      <w:proofErr w:type="gramStart"/>
      <w:r>
        <w:rPr>
          <w:lang w:val="en-US"/>
        </w:rPr>
        <w:t>UnconnectTower</w:t>
      </w:r>
      <w:proofErr w:type="spellEnd"/>
      <w:r w:rsidRPr="007427A9">
        <w:t>(</w:t>
      </w:r>
      <w:proofErr w:type="gramEnd"/>
      <w:r>
        <w:rPr>
          <w:lang w:val="en-US"/>
        </w:rPr>
        <w:t>tower</w:t>
      </w:r>
      <w:r w:rsidRPr="007427A9">
        <w:t>)</w:t>
      </w:r>
      <w:r w:rsidR="007427A9">
        <w:t xml:space="preserve"> – отмена соединения башен, возвращение им изначальных цветов.</w:t>
      </w:r>
    </w:p>
    <w:p w14:paraId="05348264" w14:textId="77777777" w:rsidR="002717CB" w:rsidRDefault="002717CB" w:rsidP="002717CB">
      <w:pPr>
        <w:pStyle w:val="aff2"/>
        <w:ind w:firstLine="0"/>
      </w:pPr>
    </w:p>
    <w:p w14:paraId="4A7AEFF3" w14:textId="6DC8E0B2" w:rsidR="002717CB" w:rsidRDefault="00EF7B27" w:rsidP="002717CB">
      <w:pPr>
        <w:pStyle w:val="aff2"/>
        <w:ind w:left="708" w:firstLine="0"/>
        <w:rPr>
          <w:lang w:val="en-US"/>
        </w:rPr>
      </w:pPr>
      <w:r>
        <w:rPr>
          <w:lang w:val="en-US"/>
        </w:rPr>
        <w:t>Enemy:</w:t>
      </w:r>
    </w:p>
    <w:p w14:paraId="4E610287" w14:textId="180D7B7C" w:rsidR="00EF7B27" w:rsidRPr="00233450" w:rsidRDefault="00EF7B27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enemy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EnemyManager</w:t>
      </w:r>
      <w:proofErr w:type="spellEnd"/>
      <w:r w:rsidR="00233450">
        <w:rPr>
          <w:lang w:val="en-US"/>
        </w:rPr>
        <w:t>;</w:t>
      </w:r>
    </w:p>
    <w:p w14:paraId="28AA4F08" w14:textId="434D02C3" w:rsid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CoinManage</w:t>
      </w:r>
      <w:proofErr w:type="spellEnd"/>
      <w:r>
        <w:rPr>
          <w:lang w:val="en-US"/>
        </w:rPr>
        <w:t>;</w:t>
      </w:r>
    </w:p>
    <w:p w14:paraId="370B3069" w14:textId="115A08BE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spriteRenderer</w:t>
      </w:r>
      <w:proofErr w:type="spellEnd"/>
      <w:r>
        <w:rPr>
          <w:lang w:val="en-US"/>
        </w:rPr>
        <w:t xml:space="preserve"> – </w:t>
      </w:r>
      <w:r>
        <w:t>текущий спрайт;</w:t>
      </w:r>
    </w:p>
    <w:p w14:paraId="460E1985" w14:textId="50CF12D6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animator – </w:t>
      </w:r>
      <w:r>
        <w:t>ссылка на аниматор;</w:t>
      </w:r>
    </w:p>
    <w:p w14:paraId="331271B0" w14:textId="59801CBE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healthBarLength</w:t>
      </w:r>
      <w:proofErr w:type="spellEnd"/>
      <w:r>
        <w:rPr>
          <w:lang w:val="en-US"/>
        </w:rPr>
        <w:t xml:space="preserve"> – </w:t>
      </w:r>
      <w:r>
        <w:t>длина шкалы здоровья;</w:t>
      </w:r>
    </w:p>
    <w:p w14:paraId="22DB9B7D" w14:textId="1098D391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healthBarSprite</w:t>
      </w:r>
      <w:proofErr w:type="spellEnd"/>
      <w:r>
        <w:rPr>
          <w:lang w:val="en-US"/>
        </w:rPr>
        <w:t xml:space="preserve"> – </w:t>
      </w:r>
      <w:r>
        <w:t>спрайт шкалы здоровья;</w:t>
      </w:r>
    </w:p>
    <w:p w14:paraId="51F92E67" w14:textId="25E9BD1C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r>
        <w:rPr>
          <w:lang w:val="en-US"/>
        </w:rPr>
        <w:t xml:space="preserve">speed – </w:t>
      </w:r>
      <w:r>
        <w:t>скорость противника;</w:t>
      </w:r>
    </w:p>
    <w:p w14:paraId="130895B2" w14:textId="45E73C05" w:rsidR="00233450" w:rsidRPr="00233450" w:rsidRDefault="00233450" w:rsidP="00EF7B27">
      <w:pPr>
        <w:pStyle w:val="aff2"/>
        <w:numPr>
          <w:ilvl w:val="0"/>
          <w:numId w:val="29"/>
        </w:numPr>
        <w:rPr>
          <w:lang w:val="en-US"/>
        </w:rPr>
      </w:pPr>
      <w:proofErr w:type="spellStart"/>
      <w:r>
        <w:rPr>
          <w:lang w:val="en-US"/>
        </w:rPr>
        <w:t>movesetNumber</w:t>
      </w:r>
      <w:proofErr w:type="spellEnd"/>
      <w:r>
        <w:rPr>
          <w:lang w:val="en-US"/>
        </w:rPr>
        <w:t xml:space="preserve"> – </w:t>
      </w:r>
      <w:r>
        <w:t>номер маршрута;</w:t>
      </w:r>
    </w:p>
    <w:p w14:paraId="52F677F0" w14:textId="66FE394D" w:rsidR="00233450" w:rsidRDefault="00233450" w:rsidP="00EF7B27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MaxHealthPoints</w:t>
      </w:r>
      <w:proofErr w:type="spellEnd"/>
      <w:r w:rsidRPr="00233450">
        <w:t xml:space="preserve"> – </w:t>
      </w:r>
      <w:r>
        <w:t>максимальное (изначальное) количество очков здоровья;</w:t>
      </w:r>
    </w:p>
    <w:p w14:paraId="41E91C2F" w14:textId="4FA2B13E" w:rsidR="00233450" w:rsidRDefault="00233450" w:rsidP="00EF7B27">
      <w:pPr>
        <w:pStyle w:val="aff2"/>
        <w:numPr>
          <w:ilvl w:val="0"/>
          <w:numId w:val="29"/>
        </w:numPr>
      </w:pPr>
      <w:r>
        <w:rPr>
          <w:lang w:val="en-US"/>
        </w:rPr>
        <w:t>coins</w:t>
      </w:r>
      <w:r w:rsidRPr="00233450">
        <w:t xml:space="preserve"> – </w:t>
      </w:r>
      <w:r>
        <w:t>число монет, выдаваемых за уничтожение противника;</w:t>
      </w:r>
    </w:p>
    <w:p w14:paraId="2F767DF4" w14:textId="28105F5C" w:rsidR="00233450" w:rsidRDefault="00233450" w:rsidP="00EF7B27">
      <w:pPr>
        <w:pStyle w:val="aff2"/>
        <w:numPr>
          <w:ilvl w:val="0"/>
          <w:numId w:val="29"/>
        </w:numPr>
      </w:pPr>
      <w:r>
        <w:rPr>
          <w:lang w:val="en-US"/>
        </w:rPr>
        <w:t xml:space="preserve">type – </w:t>
      </w:r>
      <w:r>
        <w:t>цветовой тип противника;</w:t>
      </w:r>
    </w:p>
    <w:p w14:paraId="172702BF" w14:textId="2301D3CE" w:rsidR="00233450" w:rsidRDefault="00233450" w:rsidP="00EF7B27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movementStep</w:t>
      </w:r>
      <w:proofErr w:type="spellEnd"/>
      <w:r w:rsidRPr="00233450">
        <w:t xml:space="preserve"> – </w:t>
      </w:r>
      <w:r>
        <w:t>текущий шаг в маршруте;</w:t>
      </w:r>
    </w:p>
    <w:p w14:paraId="18275437" w14:textId="30A28DEE" w:rsidR="00233450" w:rsidRDefault="00233450" w:rsidP="00EF7B27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healthPoints</w:t>
      </w:r>
      <w:proofErr w:type="spellEnd"/>
      <w:r w:rsidRPr="00233450">
        <w:t xml:space="preserve"> – </w:t>
      </w:r>
      <w:r>
        <w:t>текущее количество очков здоровья;</w:t>
      </w:r>
    </w:p>
    <w:p w14:paraId="672BB4AE" w14:textId="6AA29D08" w:rsidR="00233450" w:rsidRDefault="00233450" w:rsidP="00EF7B27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scaleChage</w:t>
      </w:r>
      <w:proofErr w:type="spellEnd"/>
      <w:r w:rsidRPr="00233450">
        <w:t xml:space="preserve"> – </w:t>
      </w:r>
      <w:r>
        <w:t>изменение длины шкалы здоровья при получении урона;</w:t>
      </w:r>
    </w:p>
    <w:p w14:paraId="7B6F391C" w14:textId="2A1D6D8F" w:rsidR="00233450" w:rsidRDefault="00233450" w:rsidP="00EF7B27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isAlive</w:t>
      </w:r>
      <w:proofErr w:type="spellEnd"/>
      <w:r w:rsidRPr="00233450">
        <w:t xml:space="preserve"> – </w:t>
      </w:r>
      <w:r>
        <w:t>является ли еще живым;</w:t>
      </w:r>
    </w:p>
    <w:p w14:paraId="4600D7B9" w14:textId="09D81C0A" w:rsidR="00233450" w:rsidRPr="00233450" w:rsidRDefault="00233450" w:rsidP="00EF7B27">
      <w:pPr>
        <w:pStyle w:val="aff2"/>
        <w:numPr>
          <w:ilvl w:val="0"/>
          <w:numId w:val="29"/>
        </w:numPr>
      </w:pPr>
      <w:r>
        <w:rPr>
          <w:lang w:val="en-US"/>
        </w:rPr>
        <w:t>Awake()</w:t>
      </w:r>
      <w:r w:rsidR="00252E7D">
        <w:rPr>
          <w:lang w:val="en-US"/>
        </w:rPr>
        <w:t xml:space="preserve"> – </w:t>
      </w:r>
      <w:r w:rsidR="00252E7D">
        <w:t>инициализация ссылок;</w:t>
      </w:r>
    </w:p>
    <w:p w14:paraId="2DC1A114" w14:textId="2BCBCF5F" w:rsidR="00233450" w:rsidRDefault="00233450" w:rsidP="00233450">
      <w:pPr>
        <w:pStyle w:val="aff2"/>
        <w:numPr>
          <w:ilvl w:val="0"/>
          <w:numId w:val="29"/>
        </w:numPr>
      </w:pPr>
      <w:r>
        <w:rPr>
          <w:lang w:val="en-US"/>
        </w:rPr>
        <w:t>Update()</w:t>
      </w:r>
      <w:r w:rsidR="00252E7D">
        <w:t xml:space="preserve"> – перемещение противника;</w:t>
      </w:r>
    </w:p>
    <w:p w14:paraId="12671322" w14:textId="4F43F157" w:rsidR="00233450" w:rsidRPr="00233450" w:rsidRDefault="00233450" w:rsidP="00233450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t>OnTriggerEnter</w:t>
      </w:r>
      <w:proofErr w:type="spellEnd"/>
      <w:r w:rsidRPr="00932375">
        <w:t>2</w:t>
      </w:r>
      <w:r>
        <w:rPr>
          <w:lang w:val="en-US"/>
        </w:rPr>
        <w:t>D</w:t>
      </w:r>
      <w:r w:rsidRPr="00932375">
        <w:t>(</w:t>
      </w:r>
      <w:r>
        <w:rPr>
          <w:lang w:val="en-US"/>
        </w:rPr>
        <w:t>collision</w:t>
      </w:r>
      <w:r w:rsidRPr="00932375">
        <w:t>)</w:t>
      </w:r>
      <w:r w:rsidR="00252E7D">
        <w:t xml:space="preserve"> – </w:t>
      </w:r>
      <w:r w:rsidR="00932375">
        <w:t>уничтожение противника и нанесение урона ядру при его достижении;</w:t>
      </w:r>
    </w:p>
    <w:p w14:paraId="059D055B" w14:textId="6EDBF011" w:rsidR="00233450" w:rsidRPr="00161268" w:rsidRDefault="00233450" w:rsidP="00233450">
      <w:pPr>
        <w:pStyle w:val="aff2"/>
        <w:numPr>
          <w:ilvl w:val="0"/>
          <w:numId w:val="29"/>
        </w:numPr>
      </w:pPr>
      <w:proofErr w:type="spellStart"/>
      <w:r>
        <w:rPr>
          <w:lang w:val="en-US"/>
        </w:rPr>
        <w:lastRenderedPageBreak/>
        <w:t>TakeDamage</w:t>
      </w:r>
      <w:proofErr w:type="spellEnd"/>
      <w:r w:rsidRPr="00161268">
        <w:t>(</w:t>
      </w:r>
      <w:proofErr w:type="spellStart"/>
      <w:r>
        <w:rPr>
          <w:lang w:val="en-US"/>
        </w:rPr>
        <w:t>projectileDamage</w:t>
      </w:r>
      <w:proofErr w:type="spellEnd"/>
      <w:r w:rsidRPr="00161268">
        <w:t xml:space="preserve">, </w:t>
      </w:r>
      <w:proofErr w:type="spellStart"/>
      <w:r>
        <w:rPr>
          <w:lang w:val="en-US"/>
        </w:rPr>
        <w:t>projectileType</w:t>
      </w:r>
      <w:proofErr w:type="spellEnd"/>
      <w:r w:rsidRPr="00161268">
        <w:t>)</w:t>
      </w:r>
      <w:r w:rsidR="00932375" w:rsidRPr="00161268">
        <w:t xml:space="preserve"> – </w:t>
      </w:r>
      <w:r w:rsidR="00161268">
        <w:t>получение</w:t>
      </w:r>
      <w:r w:rsidR="00161268" w:rsidRPr="00161268">
        <w:t xml:space="preserve"> </w:t>
      </w:r>
      <w:r w:rsidR="00161268">
        <w:t>урона</w:t>
      </w:r>
      <w:r w:rsidR="00161268" w:rsidRPr="00161268">
        <w:t xml:space="preserve"> </w:t>
      </w:r>
      <w:r w:rsidR="00161268">
        <w:t>от</w:t>
      </w:r>
      <w:r w:rsidR="00161268" w:rsidRPr="00161268">
        <w:t xml:space="preserve"> </w:t>
      </w:r>
      <w:r w:rsidR="00161268">
        <w:t>снаряда,</w:t>
      </w:r>
      <w:r w:rsidR="00161268" w:rsidRPr="00161268">
        <w:t xml:space="preserve"> </w:t>
      </w:r>
      <w:r w:rsidR="00161268">
        <w:t>при необходимости: уничтожение противника и получение монет;</w:t>
      </w:r>
    </w:p>
    <w:p w14:paraId="380466BC" w14:textId="1A684A87" w:rsidR="00233450" w:rsidRDefault="00233450" w:rsidP="00233450">
      <w:pPr>
        <w:pStyle w:val="aff2"/>
        <w:numPr>
          <w:ilvl w:val="0"/>
          <w:numId w:val="29"/>
        </w:numPr>
      </w:pPr>
      <w:proofErr w:type="spellStart"/>
      <w:proofErr w:type="gramStart"/>
      <w:r>
        <w:rPr>
          <w:lang w:val="en-US"/>
        </w:rPr>
        <w:t>CalculateDamage</w:t>
      </w:r>
      <w:proofErr w:type="spellEnd"/>
      <w:r w:rsidRPr="00161268">
        <w:t>(</w:t>
      </w:r>
      <w:proofErr w:type="gramEnd"/>
      <w:r>
        <w:rPr>
          <w:lang w:val="en-US"/>
        </w:rPr>
        <w:t>damage</w:t>
      </w:r>
      <w:r w:rsidRPr="00161268">
        <w:t xml:space="preserve">, </w:t>
      </w:r>
      <w:proofErr w:type="spellStart"/>
      <w:r>
        <w:rPr>
          <w:lang w:val="en-US"/>
        </w:rPr>
        <w:t>projectileType</w:t>
      </w:r>
      <w:proofErr w:type="spellEnd"/>
      <w:r w:rsidRPr="00161268">
        <w:t>)</w:t>
      </w:r>
      <w:r w:rsidR="00161268">
        <w:t xml:space="preserve"> – расчет урона относительно цветовых типов противника и снаряда.</w:t>
      </w:r>
    </w:p>
    <w:p w14:paraId="25FA9D11" w14:textId="77777777" w:rsidR="00161268" w:rsidRDefault="00161268" w:rsidP="00161268">
      <w:pPr>
        <w:pStyle w:val="aff2"/>
        <w:ind w:firstLine="0"/>
      </w:pPr>
    </w:p>
    <w:p w14:paraId="2DFFDD1C" w14:textId="195063DB" w:rsidR="00161268" w:rsidRDefault="000110D1" w:rsidP="00161268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EnemyManager</w:t>
      </w:r>
      <w:proofErr w:type="spellEnd"/>
      <w:r>
        <w:rPr>
          <w:lang w:val="en-US"/>
        </w:rPr>
        <w:t>:</w:t>
      </w:r>
    </w:p>
    <w:p w14:paraId="3C137B23" w14:textId="28EC0350" w:rsidR="000110D1" w:rsidRPr="00627D19" w:rsidRDefault="00627D19" w:rsidP="008745D1">
      <w:pPr>
        <w:pStyle w:val="aff2"/>
        <w:numPr>
          <w:ilvl w:val="0"/>
          <w:numId w:val="30"/>
        </w:numPr>
        <w:rPr>
          <w:lang w:val="en-US"/>
        </w:rPr>
      </w:pPr>
      <w:proofErr w:type="spellStart"/>
      <w:r>
        <w:rPr>
          <w:lang w:val="en-US"/>
        </w:rPr>
        <w:t>enemyPrefab</w:t>
      </w:r>
      <w:proofErr w:type="spellEnd"/>
      <w:r>
        <w:rPr>
          <w:lang w:val="en-US"/>
        </w:rPr>
        <w:t xml:space="preserve"> – </w:t>
      </w:r>
      <w:proofErr w:type="spellStart"/>
      <w:r>
        <w:t>префаб</w:t>
      </w:r>
      <w:proofErr w:type="spellEnd"/>
      <w:r>
        <w:t xml:space="preserve"> противника;</w:t>
      </w:r>
    </w:p>
    <w:p w14:paraId="0147EB5C" w14:textId="6FE62431" w:rsidR="00627D19" w:rsidRDefault="00627D19" w:rsidP="008745D1">
      <w:pPr>
        <w:pStyle w:val="aff2"/>
        <w:numPr>
          <w:ilvl w:val="0"/>
          <w:numId w:val="30"/>
        </w:numPr>
        <w:rPr>
          <w:lang w:val="en-US"/>
        </w:r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;</w:t>
      </w:r>
    </w:p>
    <w:p w14:paraId="5C8831AA" w14:textId="599F339F" w:rsidR="00627D19" w:rsidRDefault="00627D19" w:rsidP="008745D1">
      <w:pPr>
        <w:pStyle w:val="aff2"/>
        <w:numPr>
          <w:ilvl w:val="0"/>
          <w:numId w:val="30"/>
        </w:numPr>
        <w:rPr>
          <w:lang w:val="en-US"/>
        </w:rPr>
      </w:pP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>;</w:t>
      </w:r>
    </w:p>
    <w:p w14:paraId="13630ABA" w14:textId="33DFDA44" w:rsidR="00627D19" w:rsidRDefault="00627D19" w:rsidP="008745D1">
      <w:pPr>
        <w:pStyle w:val="aff2"/>
        <w:numPr>
          <w:ilvl w:val="0"/>
          <w:numId w:val="30"/>
        </w:numPr>
        <w:rPr>
          <w:lang w:val="en-US"/>
        </w:rPr>
      </w:pP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>;</w:t>
      </w:r>
    </w:p>
    <w:p w14:paraId="7048CCA5" w14:textId="585310CF" w:rsidR="00627D19" w:rsidRDefault="00627D19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moveInDirection</w:t>
      </w:r>
      <w:proofErr w:type="spellEnd"/>
      <w:r w:rsidRPr="00E970B4">
        <w:t xml:space="preserve"> – </w:t>
      </w:r>
      <w:r w:rsidR="00E970B4">
        <w:t>список функций, двигающих противника в нужном направлении;</w:t>
      </w:r>
    </w:p>
    <w:p w14:paraId="05B8A8D3" w14:textId="61D3B86D" w:rsidR="00E970B4" w:rsidRDefault="00E970B4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moveSets</w:t>
      </w:r>
      <w:proofErr w:type="spellEnd"/>
      <w:r w:rsidRPr="00E970B4">
        <w:t xml:space="preserve"> – </w:t>
      </w:r>
      <w:r>
        <w:t>список маршрутов, состоящих из комбинаций описанных выше индексов функций;</w:t>
      </w:r>
    </w:p>
    <w:p w14:paraId="12572077" w14:textId="6D9C3D26" w:rsidR="00E970B4" w:rsidRDefault="00E970B4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spawnInterval</w:t>
      </w:r>
      <w:proofErr w:type="spellEnd"/>
      <w:r w:rsidRPr="00E970B4">
        <w:t xml:space="preserve"> – </w:t>
      </w:r>
      <w:r>
        <w:t>период создания врагов на карте;</w:t>
      </w:r>
    </w:p>
    <w:p w14:paraId="1DE2C7D4" w14:textId="6E73604B" w:rsidR="00E970B4" w:rsidRDefault="00E970B4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currentEnemyType</w:t>
      </w:r>
      <w:proofErr w:type="spellEnd"/>
      <w:r w:rsidRPr="00964CFF">
        <w:t xml:space="preserve"> – </w:t>
      </w:r>
      <w:r w:rsidR="00964CFF">
        <w:t>сгенерированные типы групп противников;</w:t>
      </w:r>
    </w:p>
    <w:p w14:paraId="5B420745" w14:textId="5FDC66E6" w:rsidR="00964CFF" w:rsidRDefault="00964CFF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enemyNumber</w:t>
      </w:r>
      <w:proofErr w:type="spellEnd"/>
      <w:r w:rsidRPr="00964CFF">
        <w:t xml:space="preserve"> – </w:t>
      </w:r>
      <w:r>
        <w:t>сгенерированное количество противников в каждой группе;</w:t>
      </w:r>
    </w:p>
    <w:p w14:paraId="25646E15" w14:textId="6C5224AC" w:rsidR="00964CFF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enemyHealtPoints</w:t>
      </w:r>
      <w:proofErr w:type="spellEnd"/>
      <w:r w:rsidRPr="0076490A">
        <w:t xml:space="preserve"> – </w:t>
      </w:r>
      <w:r>
        <w:t>сгенерированное число очков здоровья противников;</w:t>
      </w:r>
    </w:p>
    <w:p w14:paraId="2655BD2B" w14:textId="34EDD6F6" w:rsid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rewardCoins</w:t>
      </w:r>
      <w:proofErr w:type="spellEnd"/>
      <w:r w:rsidRPr="0076490A">
        <w:t xml:space="preserve"> – </w:t>
      </w:r>
      <w:r>
        <w:t>сгенерированное число монет, выдаваемых за уничтожение противников;</w:t>
      </w:r>
    </w:p>
    <w:p w14:paraId="235C5DD5" w14:textId="54B432A8" w:rsidR="0076490A" w:rsidRDefault="0076490A" w:rsidP="008745D1">
      <w:pPr>
        <w:pStyle w:val="aff2"/>
        <w:numPr>
          <w:ilvl w:val="0"/>
          <w:numId w:val="30"/>
        </w:numPr>
      </w:pPr>
      <w:r>
        <w:rPr>
          <w:lang w:val="en-US"/>
        </w:rPr>
        <w:t xml:space="preserve">enemies – </w:t>
      </w:r>
      <w:r>
        <w:t>список созданных противников;</w:t>
      </w:r>
    </w:p>
    <w:p w14:paraId="20084806" w14:textId="15F98C5A" w:rsid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gameIsEnded</w:t>
      </w:r>
      <w:proofErr w:type="spellEnd"/>
      <w:r>
        <w:rPr>
          <w:lang w:val="en-US"/>
        </w:rPr>
        <w:t xml:space="preserve"> – </w:t>
      </w:r>
      <w:r>
        <w:t>закончилась ли игра;</w:t>
      </w:r>
    </w:p>
    <w:p w14:paraId="218A1FE1" w14:textId="0B86E577" w:rsidR="0076490A" w:rsidRPr="0076490A" w:rsidRDefault="0076490A" w:rsidP="008745D1">
      <w:pPr>
        <w:pStyle w:val="aff2"/>
        <w:numPr>
          <w:ilvl w:val="0"/>
          <w:numId w:val="30"/>
        </w:numPr>
      </w:pPr>
      <w:r>
        <w:rPr>
          <w:lang w:val="en-US"/>
        </w:rPr>
        <w:t>Awake()</w:t>
      </w:r>
      <w:r w:rsidR="007B0BFD">
        <w:rPr>
          <w:lang w:val="en-US"/>
        </w:rPr>
        <w:t xml:space="preserve"> – </w:t>
      </w:r>
      <w:r w:rsidR="007B0BFD">
        <w:t>инициализация ссылок;</w:t>
      </w:r>
    </w:p>
    <w:p w14:paraId="17AB34AB" w14:textId="3F9A4F28" w:rsidR="0076490A" w:rsidRP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GenerateWave</w:t>
      </w:r>
      <w:proofErr w:type="spellEnd"/>
      <w:r w:rsidRPr="000D1360">
        <w:t>()</w:t>
      </w:r>
      <w:r w:rsidR="000D1360">
        <w:t xml:space="preserve"> – генерация противников для следующей волны;</w:t>
      </w:r>
    </w:p>
    <w:p w14:paraId="09F9C743" w14:textId="26E3BBD0" w:rsidR="0076490A" w:rsidRP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SpawnEnemies</w:t>
      </w:r>
      <w:proofErr w:type="spellEnd"/>
      <w:r w:rsidRPr="000D1360">
        <w:t>()</w:t>
      </w:r>
      <w:r w:rsidR="000D1360">
        <w:t xml:space="preserve"> – создание сгенерированных групп противников на сцене в случайном порядке;</w:t>
      </w:r>
    </w:p>
    <w:p w14:paraId="6A3059BC" w14:textId="1A6B4252" w:rsidR="0076490A" w:rsidRP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SpawnEnemy</w:t>
      </w:r>
      <w:proofErr w:type="spellEnd"/>
      <w:r w:rsidRPr="000D1360">
        <w:t>(</w:t>
      </w:r>
      <w:proofErr w:type="spellStart"/>
      <w:r>
        <w:rPr>
          <w:lang w:val="en-US"/>
        </w:rPr>
        <w:t>enemyGroup</w:t>
      </w:r>
      <w:proofErr w:type="spellEnd"/>
      <w:r w:rsidRPr="000D1360">
        <w:t>)</w:t>
      </w:r>
      <w:r w:rsidR="000D1360">
        <w:t xml:space="preserve"> – создание противника на сцене;</w:t>
      </w:r>
    </w:p>
    <w:p w14:paraId="5C37D612" w14:textId="322F8A40" w:rsidR="0076490A" w:rsidRP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t>StopEnemies</w:t>
      </w:r>
      <w:proofErr w:type="spellEnd"/>
      <w:r>
        <w:rPr>
          <w:lang w:val="en-US"/>
        </w:rPr>
        <w:t>()</w:t>
      </w:r>
      <w:r w:rsidR="000D1360">
        <w:t xml:space="preserve"> – </w:t>
      </w:r>
      <w:r w:rsidR="00C27B26">
        <w:t>остановка всех противников;</w:t>
      </w:r>
    </w:p>
    <w:p w14:paraId="08DDA98A" w14:textId="2EA79F15" w:rsidR="0076490A" w:rsidRPr="0076490A" w:rsidRDefault="0076490A" w:rsidP="008745D1">
      <w:pPr>
        <w:pStyle w:val="aff2"/>
        <w:numPr>
          <w:ilvl w:val="0"/>
          <w:numId w:val="30"/>
        </w:numPr>
      </w:pPr>
      <w:proofErr w:type="spellStart"/>
      <w:r>
        <w:rPr>
          <w:lang w:val="en-US"/>
        </w:rPr>
        <w:lastRenderedPageBreak/>
        <w:t>DecrementEnemyNumber</w:t>
      </w:r>
      <w:proofErr w:type="spellEnd"/>
      <w:r w:rsidRPr="00C27B26">
        <w:t>()</w:t>
      </w:r>
      <w:r w:rsidR="00C27B26">
        <w:t xml:space="preserve"> – уменьшение числа противников и окончание битвы при необходимости;</w:t>
      </w:r>
    </w:p>
    <w:p w14:paraId="31F5BD70" w14:textId="183FB10C" w:rsidR="0076490A" w:rsidRDefault="0076490A" w:rsidP="008745D1">
      <w:pPr>
        <w:pStyle w:val="aff2"/>
        <w:numPr>
          <w:ilvl w:val="0"/>
          <w:numId w:val="30"/>
        </w:numPr>
      </w:pPr>
      <w:proofErr w:type="spellStart"/>
      <w:proofErr w:type="gramStart"/>
      <w:r>
        <w:rPr>
          <w:lang w:val="en-US"/>
        </w:rPr>
        <w:t>ReloadEnemyNumber</w:t>
      </w:r>
      <w:proofErr w:type="spellEnd"/>
      <w:r w:rsidRPr="000B08DB">
        <w:t>(</w:t>
      </w:r>
      <w:proofErr w:type="gramEnd"/>
      <w:r w:rsidRPr="000B08DB">
        <w:t>)</w:t>
      </w:r>
      <w:r w:rsidR="00C27B26">
        <w:t xml:space="preserve"> – </w:t>
      </w:r>
      <w:r w:rsidR="000B08DB">
        <w:t>очистка списка и генерация противников, обновление информации о них в интерфейсе.</w:t>
      </w:r>
    </w:p>
    <w:p w14:paraId="5749D90F" w14:textId="77777777" w:rsidR="000E3D10" w:rsidRDefault="000E3D10" w:rsidP="000E3D10">
      <w:pPr>
        <w:pStyle w:val="aff2"/>
        <w:ind w:firstLine="0"/>
      </w:pPr>
    </w:p>
    <w:p w14:paraId="78F6DD22" w14:textId="56319A1B" w:rsidR="00D57788" w:rsidRDefault="00D57788" w:rsidP="00D57788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TypeManager</w:t>
      </w:r>
      <w:proofErr w:type="spellEnd"/>
      <w:r>
        <w:rPr>
          <w:lang w:val="en-US"/>
        </w:rPr>
        <w:t>:</w:t>
      </w:r>
    </w:p>
    <w:p w14:paraId="47F1E1B0" w14:textId="07BB5D78" w:rsidR="00D57788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unselectedCellSprite</w:t>
      </w:r>
      <w:proofErr w:type="spellEnd"/>
      <w:r w:rsidRPr="00CD460A">
        <w:t xml:space="preserve"> – </w:t>
      </w:r>
      <w:r>
        <w:t>заготовленный спрайт невыбранной ячейки;</w:t>
      </w:r>
    </w:p>
    <w:p w14:paraId="39FD83C2" w14:textId="4EA67FF1" w:rsidR="00CD460A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hoveredCellSprite</w:t>
      </w:r>
      <w:proofErr w:type="spellEnd"/>
      <w:r w:rsidRPr="00CD460A">
        <w:t xml:space="preserve"> – </w:t>
      </w:r>
      <w:r>
        <w:t>заготовленный спрайт ячейки при наведении на нее курсора;</w:t>
      </w:r>
    </w:p>
    <w:p w14:paraId="64872C4C" w14:textId="00746056" w:rsidR="00CD460A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selectedCellSprite</w:t>
      </w:r>
      <w:proofErr w:type="spellEnd"/>
      <w:r w:rsidRPr="00CD460A">
        <w:t xml:space="preserve"> – </w:t>
      </w:r>
      <w:r>
        <w:t>заготовленный спрайт выбранной ячейки;</w:t>
      </w:r>
    </w:p>
    <w:p w14:paraId="0BA081AA" w14:textId="23BB187E" w:rsidR="00CD460A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blockedCellSprite</w:t>
      </w:r>
      <w:proofErr w:type="spellEnd"/>
      <w:r w:rsidRPr="00CD460A">
        <w:t xml:space="preserve"> – </w:t>
      </w:r>
      <w:r>
        <w:t>заготовленный спрайт недоступной ячейки;</w:t>
      </w:r>
    </w:p>
    <w:p w14:paraId="5BA75617" w14:textId="4B89B2F8" w:rsidR="00CD460A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towerSprites</w:t>
      </w:r>
      <w:proofErr w:type="spellEnd"/>
      <w:r w:rsidRPr="00CD460A">
        <w:t xml:space="preserve"> – </w:t>
      </w:r>
      <w:r>
        <w:t>список заготовленных спрайтов башен;</w:t>
      </w:r>
    </w:p>
    <w:p w14:paraId="7CA3A05E" w14:textId="6CE55829" w:rsidR="00CD460A" w:rsidRDefault="00CD460A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enemySprites</w:t>
      </w:r>
      <w:proofErr w:type="spellEnd"/>
      <w:r w:rsidRPr="00CD460A">
        <w:t xml:space="preserve"> – </w:t>
      </w:r>
      <w:r>
        <w:t>список заготовленных спрайтов противников;</w:t>
      </w:r>
    </w:p>
    <w:p w14:paraId="357412C2" w14:textId="26F3C22E" w:rsidR="00CD460A" w:rsidRDefault="00E163D5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projectileSprites</w:t>
      </w:r>
      <w:proofErr w:type="spellEnd"/>
      <w:r w:rsidRPr="00E163D5">
        <w:t xml:space="preserve"> – </w:t>
      </w:r>
      <w:r>
        <w:t>список заготовленных спрайтов</w:t>
      </w:r>
      <w:r w:rsidRPr="00E163D5">
        <w:t xml:space="preserve"> </w:t>
      </w:r>
      <w:r>
        <w:t>снарядов;</w:t>
      </w:r>
    </w:p>
    <w:p w14:paraId="706D15EE" w14:textId="499D2B21" w:rsidR="00E163D5" w:rsidRDefault="00E163D5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connectionSprites</w:t>
      </w:r>
      <w:proofErr w:type="spellEnd"/>
      <w:r w:rsidRPr="00E163D5">
        <w:t xml:space="preserve"> – </w:t>
      </w:r>
      <w:r>
        <w:t>список заготовленных спрайтов соединений;</w:t>
      </w:r>
    </w:p>
    <w:p w14:paraId="2D8C62BD" w14:textId="715C648C" w:rsidR="00E163D5" w:rsidRDefault="00E163D5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enemyAOCs</w:t>
      </w:r>
      <w:proofErr w:type="spellEnd"/>
      <w:r w:rsidRPr="00BD27ED">
        <w:t xml:space="preserve"> – </w:t>
      </w:r>
      <w:r>
        <w:t xml:space="preserve">список заготовленных </w:t>
      </w:r>
      <w:r w:rsidR="00BD27ED">
        <w:t>перегруженных контроллеров аниматоров</w:t>
      </w:r>
      <w:r w:rsidR="0008731D">
        <w:t xml:space="preserve"> противников</w:t>
      </w:r>
      <w:r w:rsidR="00BD27ED">
        <w:t>;</w:t>
      </w:r>
    </w:p>
    <w:p w14:paraId="29172599" w14:textId="2F5B35C6" w:rsidR="0008731D" w:rsidRDefault="0008731D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projectileAOCs</w:t>
      </w:r>
      <w:proofErr w:type="spellEnd"/>
      <w:r w:rsidRPr="001526F4">
        <w:t xml:space="preserve"> – </w:t>
      </w:r>
      <w:r w:rsidR="001526F4">
        <w:t>список заготовленных перегруженных контроллеров аниматоров снарядов;</w:t>
      </w:r>
    </w:p>
    <w:p w14:paraId="592AC45F" w14:textId="00AC4BC6" w:rsidR="001526F4" w:rsidRPr="001526F4" w:rsidRDefault="001526F4" w:rsidP="00D57788">
      <w:pPr>
        <w:pStyle w:val="aff2"/>
        <w:numPr>
          <w:ilvl w:val="0"/>
          <w:numId w:val="31"/>
        </w:numPr>
      </w:pPr>
      <w:r>
        <w:rPr>
          <w:lang w:val="en-US"/>
        </w:rPr>
        <w:t>Awake()</w:t>
      </w:r>
      <w:r w:rsidR="000B7F2B">
        <w:rPr>
          <w:lang w:val="en-US"/>
        </w:rPr>
        <w:t xml:space="preserve"> – </w:t>
      </w:r>
      <w:r w:rsidR="000B7F2B">
        <w:t>загрузка спрайтов;</w:t>
      </w:r>
    </w:p>
    <w:p w14:paraId="013EECBA" w14:textId="32D1484B" w:rsidR="001526F4" w:rsidRPr="000B7F2B" w:rsidRDefault="001526F4" w:rsidP="00D57788">
      <w:pPr>
        <w:pStyle w:val="aff2"/>
        <w:numPr>
          <w:ilvl w:val="0"/>
          <w:numId w:val="31"/>
        </w:numPr>
        <w:rPr>
          <w:lang w:val="en-US"/>
        </w:rPr>
      </w:pPr>
      <w:proofErr w:type="spellStart"/>
      <w:r>
        <w:rPr>
          <w:lang w:val="en-US"/>
        </w:rPr>
        <w:t>SetType</w:t>
      </w:r>
      <w:proofErr w:type="spellEnd"/>
      <w:r>
        <w:rPr>
          <w:lang w:val="en-US"/>
        </w:rPr>
        <w:t xml:space="preserve">(type, tower, </w:t>
      </w:r>
      <w:proofErr w:type="spellStart"/>
      <w:r>
        <w:rPr>
          <w:lang w:val="en-US"/>
        </w:rPr>
        <w:t>isOriginal</w:t>
      </w:r>
      <w:proofErr w:type="spellEnd"/>
      <w:r>
        <w:rPr>
          <w:lang w:val="en-US"/>
        </w:rPr>
        <w:t>)</w:t>
      </w:r>
      <w:r w:rsidR="000B7F2B" w:rsidRPr="000B7F2B">
        <w:rPr>
          <w:lang w:val="en-US"/>
        </w:rPr>
        <w:t xml:space="preserve"> – </w:t>
      </w:r>
      <w:r w:rsidR="000B7F2B">
        <w:t>установка</w:t>
      </w:r>
      <w:r w:rsidR="000B7F2B" w:rsidRPr="000B7F2B">
        <w:rPr>
          <w:lang w:val="en-US"/>
        </w:rPr>
        <w:t xml:space="preserve"> </w:t>
      </w:r>
      <w:r w:rsidR="000B7F2B">
        <w:t>типа и спрайта</w:t>
      </w:r>
      <w:r w:rsidR="000B7F2B" w:rsidRPr="000B7F2B">
        <w:rPr>
          <w:lang w:val="en-US"/>
        </w:rPr>
        <w:t xml:space="preserve"> </w:t>
      </w:r>
      <w:r w:rsidR="000B7F2B">
        <w:t>башни</w:t>
      </w:r>
      <w:r w:rsidR="000B7F2B" w:rsidRPr="000B7F2B">
        <w:rPr>
          <w:lang w:val="en-US"/>
        </w:rPr>
        <w:t>;</w:t>
      </w:r>
    </w:p>
    <w:p w14:paraId="039E419D" w14:textId="3905236B" w:rsidR="001526F4" w:rsidRPr="001526F4" w:rsidRDefault="001526F4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SetType</w:t>
      </w:r>
      <w:proofErr w:type="spellEnd"/>
      <w:r w:rsidRPr="000B7F2B">
        <w:t>(</w:t>
      </w:r>
      <w:r>
        <w:rPr>
          <w:lang w:val="en-US"/>
        </w:rPr>
        <w:t>type</w:t>
      </w:r>
      <w:r w:rsidRPr="000B7F2B">
        <w:t xml:space="preserve">, </w:t>
      </w:r>
      <w:r>
        <w:rPr>
          <w:lang w:val="en-US"/>
        </w:rPr>
        <w:t>enemy</w:t>
      </w:r>
      <w:r w:rsidRPr="000B7F2B">
        <w:t>)</w:t>
      </w:r>
      <w:r w:rsidR="000B7F2B">
        <w:t xml:space="preserve"> – установка типа, спрайта и анимации противника;</w:t>
      </w:r>
    </w:p>
    <w:p w14:paraId="09DBF78C" w14:textId="68505E0D" w:rsidR="001526F4" w:rsidRPr="001526F4" w:rsidRDefault="001526F4" w:rsidP="00D57788">
      <w:pPr>
        <w:pStyle w:val="aff2"/>
        <w:numPr>
          <w:ilvl w:val="0"/>
          <w:numId w:val="31"/>
        </w:numPr>
      </w:pPr>
      <w:proofErr w:type="spellStart"/>
      <w:r>
        <w:rPr>
          <w:lang w:val="en-US"/>
        </w:rPr>
        <w:t>SetType</w:t>
      </w:r>
      <w:proofErr w:type="spellEnd"/>
      <w:r w:rsidRPr="000B7F2B">
        <w:t>(</w:t>
      </w:r>
      <w:r>
        <w:rPr>
          <w:lang w:val="en-US"/>
        </w:rPr>
        <w:t>type</w:t>
      </w:r>
      <w:r w:rsidRPr="000B7F2B">
        <w:t xml:space="preserve">, </w:t>
      </w:r>
      <w:r>
        <w:rPr>
          <w:lang w:val="en-US"/>
        </w:rPr>
        <w:t>projectile</w:t>
      </w:r>
      <w:r w:rsidRPr="000B7F2B">
        <w:t>)</w:t>
      </w:r>
      <w:r w:rsidR="000B7F2B">
        <w:t xml:space="preserve"> – установка типа, спрайта и анимации снаряда;</w:t>
      </w:r>
    </w:p>
    <w:p w14:paraId="7592E9C4" w14:textId="20BAB092" w:rsidR="001526F4" w:rsidRPr="000B7F2B" w:rsidRDefault="001526F4" w:rsidP="00D57788">
      <w:pPr>
        <w:pStyle w:val="aff2"/>
        <w:numPr>
          <w:ilvl w:val="0"/>
          <w:numId w:val="31"/>
        </w:numPr>
        <w:rPr>
          <w:lang w:val="en-US"/>
        </w:rPr>
      </w:pPr>
      <w:proofErr w:type="spellStart"/>
      <w:proofErr w:type="gramStart"/>
      <w:r>
        <w:rPr>
          <w:lang w:val="en-US"/>
        </w:rPr>
        <w:t>ColorConnection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connection, type)</w:t>
      </w:r>
      <w:r w:rsidR="000B7F2B" w:rsidRPr="000B7F2B">
        <w:rPr>
          <w:lang w:val="en-US"/>
        </w:rPr>
        <w:t xml:space="preserve"> – </w:t>
      </w:r>
      <w:r w:rsidR="000B7F2B">
        <w:t>установка</w:t>
      </w:r>
      <w:r w:rsidR="000B7F2B" w:rsidRPr="000B7F2B">
        <w:rPr>
          <w:lang w:val="en-US"/>
        </w:rPr>
        <w:t xml:space="preserve"> </w:t>
      </w:r>
      <w:r w:rsidR="000B7F2B">
        <w:t>спрайта</w:t>
      </w:r>
      <w:r w:rsidR="000B7F2B" w:rsidRPr="000B7F2B">
        <w:rPr>
          <w:lang w:val="en-US"/>
        </w:rPr>
        <w:t xml:space="preserve"> </w:t>
      </w:r>
      <w:r w:rsidR="000B7F2B">
        <w:t>соединения</w:t>
      </w:r>
      <w:r w:rsidR="000B7F2B" w:rsidRPr="000B7F2B">
        <w:rPr>
          <w:lang w:val="en-US"/>
        </w:rPr>
        <w:t>.</w:t>
      </w:r>
    </w:p>
    <w:p w14:paraId="591F4C30" w14:textId="77777777" w:rsidR="000B7F2B" w:rsidRDefault="000B7F2B" w:rsidP="000B7F2B">
      <w:pPr>
        <w:pStyle w:val="aff2"/>
        <w:ind w:firstLine="0"/>
        <w:rPr>
          <w:lang w:val="en-US"/>
        </w:rPr>
      </w:pPr>
    </w:p>
    <w:p w14:paraId="3514906E" w14:textId="6512B1C7" w:rsidR="000B7F2B" w:rsidRDefault="00482875" w:rsidP="000B7F2B">
      <w:pPr>
        <w:pStyle w:val="aff2"/>
        <w:ind w:left="708" w:firstLine="0"/>
        <w:rPr>
          <w:lang w:val="en-US"/>
        </w:rPr>
      </w:pPr>
      <w:r>
        <w:rPr>
          <w:lang w:val="en-US"/>
        </w:rPr>
        <w:t>Core:</w:t>
      </w:r>
    </w:p>
    <w:p w14:paraId="193AFA55" w14:textId="2B69B5F2" w:rsidR="00482875" w:rsidRDefault="00985700" w:rsidP="00985700">
      <w:pPr>
        <w:pStyle w:val="aff2"/>
        <w:numPr>
          <w:ilvl w:val="0"/>
          <w:numId w:val="32"/>
        </w:numPr>
      </w:pPr>
      <w:proofErr w:type="spellStart"/>
      <w:r>
        <w:rPr>
          <w:lang w:val="en-US"/>
        </w:rPr>
        <w:t>healthPointsText</w:t>
      </w:r>
      <w:proofErr w:type="spellEnd"/>
      <w:r w:rsidRPr="00985700">
        <w:t xml:space="preserve"> – </w:t>
      </w:r>
      <w:r>
        <w:t>отображаемый текст текущего количества очков здоровья;</w:t>
      </w:r>
    </w:p>
    <w:p w14:paraId="1175D65D" w14:textId="1F975288" w:rsidR="00985700" w:rsidRPr="00985700" w:rsidRDefault="00985700" w:rsidP="00985700">
      <w:pPr>
        <w:pStyle w:val="aff2"/>
        <w:numPr>
          <w:ilvl w:val="0"/>
          <w:numId w:val="32"/>
        </w:numPr>
      </w:pP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GameManager</w:t>
      </w:r>
      <w:proofErr w:type="spellEnd"/>
      <w:r>
        <w:rPr>
          <w:lang w:val="en-US"/>
        </w:rPr>
        <w:t>;</w:t>
      </w:r>
    </w:p>
    <w:p w14:paraId="26BF9A83" w14:textId="578A75AB" w:rsidR="00985700" w:rsidRDefault="00985700" w:rsidP="00985700">
      <w:pPr>
        <w:pStyle w:val="aff2"/>
        <w:numPr>
          <w:ilvl w:val="0"/>
          <w:numId w:val="32"/>
        </w:numPr>
      </w:pPr>
      <w:proofErr w:type="spellStart"/>
      <w:r>
        <w:rPr>
          <w:lang w:val="en-US"/>
        </w:rPr>
        <w:lastRenderedPageBreak/>
        <w:t>maxHealthPoints</w:t>
      </w:r>
      <w:proofErr w:type="spellEnd"/>
      <w:r w:rsidRPr="00985700">
        <w:t xml:space="preserve"> – </w:t>
      </w:r>
      <w:r>
        <w:t>максимальное (изначальное) количество очков здоровья;</w:t>
      </w:r>
    </w:p>
    <w:p w14:paraId="75D0F69C" w14:textId="27185BC5" w:rsidR="00985700" w:rsidRDefault="00985700" w:rsidP="00985700">
      <w:pPr>
        <w:pStyle w:val="aff2"/>
        <w:numPr>
          <w:ilvl w:val="0"/>
          <w:numId w:val="32"/>
        </w:numPr>
      </w:pPr>
      <w:proofErr w:type="spellStart"/>
      <w:r>
        <w:rPr>
          <w:lang w:val="en-US"/>
        </w:rPr>
        <w:t>healthPoints</w:t>
      </w:r>
      <w:proofErr w:type="spellEnd"/>
      <w:r w:rsidRPr="00985700">
        <w:t xml:space="preserve"> – </w:t>
      </w:r>
      <w:r>
        <w:t>текущее количество очков здоровья;</w:t>
      </w:r>
    </w:p>
    <w:p w14:paraId="6C855B5F" w14:textId="0C5CAAB1" w:rsidR="00985700" w:rsidRPr="00985700" w:rsidRDefault="00985700" w:rsidP="00985700">
      <w:pPr>
        <w:pStyle w:val="aff2"/>
        <w:numPr>
          <w:ilvl w:val="0"/>
          <w:numId w:val="32"/>
        </w:numPr>
      </w:pPr>
      <w:r>
        <w:rPr>
          <w:lang w:val="en-US"/>
        </w:rPr>
        <w:t>Start</w:t>
      </w:r>
      <w:r w:rsidRPr="00985700">
        <w:t xml:space="preserve">() – </w:t>
      </w:r>
      <w:r>
        <w:t>инициализация ссылок и установка текста;</w:t>
      </w:r>
    </w:p>
    <w:p w14:paraId="161999E2" w14:textId="70FEFDAF" w:rsidR="00985700" w:rsidRDefault="00985700" w:rsidP="00985700">
      <w:pPr>
        <w:pStyle w:val="aff2"/>
        <w:numPr>
          <w:ilvl w:val="0"/>
          <w:numId w:val="32"/>
        </w:numPr>
      </w:pPr>
      <w:proofErr w:type="spellStart"/>
      <w:proofErr w:type="gramStart"/>
      <w:r>
        <w:rPr>
          <w:lang w:val="en-US"/>
        </w:rPr>
        <w:t>TakeDamage</w:t>
      </w:r>
      <w:proofErr w:type="spellEnd"/>
      <w:r w:rsidRPr="00985700">
        <w:t>(</w:t>
      </w:r>
      <w:proofErr w:type="gramEnd"/>
      <w:r w:rsidRPr="00985700">
        <w:t>)</w:t>
      </w:r>
      <w:r>
        <w:t xml:space="preserve"> – получение урона и изменение текста, при необходимости: уничтожение ядра и окончание игры.</w:t>
      </w:r>
    </w:p>
    <w:p w14:paraId="01570BED" w14:textId="77777777" w:rsidR="00985700" w:rsidRDefault="00985700" w:rsidP="00985700">
      <w:pPr>
        <w:pStyle w:val="aff2"/>
        <w:ind w:firstLine="0"/>
      </w:pPr>
    </w:p>
    <w:p w14:paraId="61404AB3" w14:textId="6361B8AA" w:rsidR="004E2834" w:rsidRDefault="004E2834" w:rsidP="004E2834">
      <w:pPr>
        <w:pStyle w:val="aff2"/>
        <w:ind w:left="708" w:firstLine="0"/>
        <w:rPr>
          <w:lang w:val="en-US"/>
        </w:rPr>
      </w:pPr>
      <w:proofErr w:type="spellStart"/>
      <w:r>
        <w:rPr>
          <w:lang w:val="en-US"/>
        </w:rPr>
        <w:t>CoinManager</w:t>
      </w:r>
      <w:proofErr w:type="spellEnd"/>
      <w:r>
        <w:rPr>
          <w:lang w:val="en-US"/>
        </w:rPr>
        <w:t>:</w:t>
      </w:r>
    </w:p>
    <w:p w14:paraId="36F6339D" w14:textId="3584F09A" w:rsidR="004E2834" w:rsidRDefault="00EF5E6E" w:rsidP="00BA6A09">
      <w:pPr>
        <w:pStyle w:val="aff2"/>
        <w:numPr>
          <w:ilvl w:val="0"/>
          <w:numId w:val="33"/>
        </w:numPr>
        <w:rPr>
          <w:lang w:val="en-US"/>
        </w:rPr>
      </w:pP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UIManager</w:t>
      </w:r>
      <w:proofErr w:type="spellEnd"/>
      <w:r>
        <w:rPr>
          <w:lang w:val="en-US"/>
        </w:rPr>
        <w:t>;</w:t>
      </w:r>
    </w:p>
    <w:p w14:paraId="6EF12E2A" w14:textId="39F56107" w:rsidR="00EF5E6E" w:rsidRDefault="00EF5E6E" w:rsidP="00BA6A09">
      <w:pPr>
        <w:pStyle w:val="aff2"/>
        <w:numPr>
          <w:ilvl w:val="0"/>
          <w:numId w:val="33"/>
        </w:numPr>
        <w:rPr>
          <w:lang w:val="en-US"/>
        </w:rPr>
      </w:pPr>
      <w:proofErr w:type="spellStart"/>
      <w:r>
        <w:rPr>
          <w:lang w:val="en-US"/>
        </w:rPr>
        <w:t>selectionManager</w:t>
      </w:r>
      <w:proofErr w:type="spellEnd"/>
      <w:r>
        <w:rPr>
          <w:lang w:val="en-US"/>
        </w:rPr>
        <w:t xml:space="preserve"> – </w:t>
      </w:r>
      <w:r>
        <w:t xml:space="preserve">ссылка на </w:t>
      </w:r>
      <w:proofErr w:type="spellStart"/>
      <w:r>
        <w:rPr>
          <w:lang w:val="en-US"/>
        </w:rPr>
        <w:t>SelectionManager</w:t>
      </w:r>
      <w:proofErr w:type="spellEnd"/>
      <w:r>
        <w:rPr>
          <w:lang w:val="en-US"/>
        </w:rPr>
        <w:t>;</w:t>
      </w:r>
    </w:p>
    <w:p w14:paraId="5A062CE6" w14:textId="4C5F6694" w:rsidR="00EF5E6E" w:rsidRPr="00EF5E6E" w:rsidRDefault="00EF5E6E" w:rsidP="00BA6A09">
      <w:pPr>
        <w:pStyle w:val="aff2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coins – </w:t>
      </w:r>
      <w:r>
        <w:t>текущее количество монет;</w:t>
      </w:r>
    </w:p>
    <w:p w14:paraId="02EF23D9" w14:textId="455FBA4A" w:rsidR="00EF5E6E" w:rsidRPr="00B35B9A" w:rsidRDefault="00EF5E6E" w:rsidP="00BA6A09">
      <w:pPr>
        <w:pStyle w:val="aff2"/>
        <w:numPr>
          <w:ilvl w:val="0"/>
          <w:numId w:val="33"/>
        </w:numPr>
      </w:pPr>
      <w:r>
        <w:rPr>
          <w:lang w:val="en-US"/>
        </w:rPr>
        <w:t>Start</w:t>
      </w:r>
      <w:r w:rsidRPr="00B35B9A">
        <w:t>()</w:t>
      </w:r>
      <w:r w:rsidR="00B35B9A" w:rsidRPr="00B35B9A">
        <w:t xml:space="preserve"> – </w:t>
      </w:r>
      <w:r w:rsidR="00B35B9A">
        <w:t>инициализация ссылок и установка монет в интерфейсе;</w:t>
      </w:r>
    </w:p>
    <w:p w14:paraId="236CCDE6" w14:textId="6CB9114D" w:rsidR="00EF5E6E" w:rsidRPr="00B35B9A" w:rsidRDefault="00EF5E6E" w:rsidP="00BA6A09">
      <w:pPr>
        <w:pStyle w:val="aff2"/>
        <w:numPr>
          <w:ilvl w:val="0"/>
          <w:numId w:val="33"/>
        </w:numPr>
      </w:pPr>
      <w:r>
        <w:rPr>
          <w:lang w:val="en-US"/>
        </w:rPr>
        <w:t>Pay</w:t>
      </w:r>
      <w:r w:rsidRPr="00B35B9A">
        <w:t>(</w:t>
      </w:r>
      <w:r>
        <w:rPr>
          <w:lang w:val="en-US"/>
        </w:rPr>
        <w:t>cost</w:t>
      </w:r>
      <w:r w:rsidRPr="00B35B9A">
        <w:t>)</w:t>
      </w:r>
      <w:r w:rsidR="00B35B9A">
        <w:t xml:space="preserve"> – списание монет и обновление интерфейса;</w:t>
      </w:r>
    </w:p>
    <w:p w14:paraId="2BA58669" w14:textId="0D664C97" w:rsidR="00EF5E6E" w:rsidRPr="00B35B9A" w:rsidRDefault="00EF5E6E" w:rsidP="00BA6A09">
      <w:pPr>
        <w:pStyle w:val="aff2"/>
        <w:numPr>
          <w:ilvl w:val="0"/>
          <w:numId w:val="33"/>
        </w:numPr>
      </w:pPr>
      <w:proofErr w:type="spellStart"/>
      <w:r>
        <w:rPr>
          <w:lang w:val="en-US"/>
        </w:rPr>
        <w:t>ObtainCoins</w:t>
      </w:r>
      <w:proofErr w:type="spellEnd"/>
      <w:r w:rsidRPr="00B35B9A">
        <w:t>(</w:t>
      </w:r>
      <w:r>
        <w:rPr>
          <w:lang w:val="en-US"/>
        </w:rPr>
        <w:t>cost</w:t>
      </w:r>
      <w:r w:rsidRPr="00B35B9A">
        <w:t>)</w:t>
      </w:r>
      <w:r w:rsidR="00B35B9A">
        <w:t xml:space="preserve"> – получение монет и обновление интерфейса;</w:t>
      </w:r>
    </w:p>
    <w:p w14:paraId="1B86824F" w14:textId="387E4367" w:rsidR="00EF5E6E" w:rsidRPr="00CD7B92" w:rsidRDefault="00EF5E6E" w:rsidP="00BA6A09">
      <w:pPr>
        <w:pStyle w:val="aff2"/>
        <w:numPr>
          <w:ilvl w:val="0"/>
          <w:numId w:val="33"/>
        </w:numPr>
      </w:pPr>
      <w:proofErr w:type="spellStart"/>
      <w:r>
        <w:rPr>
          <w:lang w:val="en-US"/>
        </w:rPr>
        <w:t>CalculateTowerDamageUpgradeCost</w:t>
      </w:r>
      <w:proofErr w:type="spellEnd"/>
      <w:r w:rsidRPr="00CD7B92">
        <w:t>(</w:t>
      </w:r>
      <w:proofErr w:type="spellStart"/>
      <w:r>
        <w:rPr>
          <w:lang w:val="en-US"/>
        </w:rPr>
        <w:t>currentDamage</w:t>
      </w:r>
      <w:proofErr w:type="spellEnd"/>
      <w:r w:rsidRPr="00CD7B92">
        <w:t>)</w:t>
      </w:r>
      <w:r w:rsidR="00326DF3">
        <w:t xml:space="preserve"> – </w:t>
      </w:r>
      <w:r w:rsidR="00CD7B92">
        <w:t>расчет стоимости улучшения урона башни относительно текущего;</w:t>
      </w:r>
    </w:p>
    <w:p w14:paraId="367F112E" w14:textId="19647606" w:rsidR="00EF5E6E" w:rsidRPr="00CD7B92" w:rsidRDefault="00EF5E6E" w:rsidP="00BA6A09">
      <w:pPr>
        <w:pStyle w:val="aff2"/>
        <w:numPr>
          <w:ilvl w:val="0"/>
          <w:numId w:val="33"/>
        </w:numPr>
      </w:pPr>
      <w:proofErr w:type="spellStart"/>
      <w:r>
        <w:rPr>
          <w:lang w:val="en-US"/>
        </w:rPr>
        <w:t>CalculateTowerRangeUpgradeCost</w:t>
      </w:r>
      <w:proofErr w:type="spellEnd"/>
      <w:r w:rsidRPr="00CD7B92">
        <w:t>(</w:t>
      </w:r>
      <w:proofErr w:type="spellStart"/>
      <w:r>
        <w:rPr>
          <w:lang w:val="en-US"/>
        </w:rPr>
        <w:t>currentRange</w:t>
      </w:r>
      <w:proofErr w:type="spellEnd"/>
      <w:r w:rsidRPr="00CD7B92">
        <w:t>)</w:t>
      </w:r>
      <w:r w:rsidR="00CD7B92">
        <w:t xml:space="preserve"> – расчет стоимости улучшения радиуса атаки башни относительно текущего;</w:t>
      </w:r>
    </w:p>
    <w:p w14:paraId="624D643D" w14:textId="29FBCCAF" w:rsidR="00EF5E6E" w:rsidRPr="00D42427" w:rsidRDefault="00EF5E6E" w:rsidP="00BA6A09">
      <w:pPr>
        <w:pStyle w:val="aff2"/>
        <w:numPr>
          <w:ilvl w:val="0"/>
          <w:numId w:val="33"/>
        </w:numPr>
      </w:pPr>
      <w:proofErr w:type="spellStart"/>
      <w:r>
        <w:rPr>
          <w:lang w:val="en-US"/>
        </w:rPr>
        <w:t>UpgradeTowerDamage</w:t>
      </w:r>
      <w:proofErr w:type="spellEnd"/>
      <w:r w:rsidRPr="00D42427">
        <w:t>(</w:t>
      </w:r>
      <w:r>
        <w:rPr>
          <w:lang w:val="en-US"/>
        </w:rPr>
        <w:t>weapon</w:t>
      </w:r>
      <w:r w:rsidRPr="00D42427">
        <w:t>)</w:t>
      </w:r>
      <w:r w:rsidR="00D42427">
        <w:t xml:space="preserve"> – списание монет и улучшение урона башни;</w:t>
      </w:r>
    </w:p>
    <w:p w14:paraId="1532A119" w14:textId="4CB76803" w:rsidR="00FB1655" w:rsidRPr="00A23FFF" w:rsidRDefault="00EF5E6E" w:rsidP="00A23FFF">
      <w:pPr>
        <w:pStyle w:val="aff2"/>
        <w:numPr>
          <w:ilvl w:val="0"/>
          <w:numId w:val="33"/>
        </w:numPr>
      </w:pPr>
      <w:proofErr w:type="spellStart"/>
      <w:proofErr w:type="gramStart"/>
      <w:r>
        <w:rPr>
          <w:lang w:val="en-US"/>
        </w:rPr>
        <w:t>UpgradeTowerRange</w:t>
      </w:r>
      <w:proofErr w:type="spellEnd"/>
      <w:r w:rsidRPr="00D42427">
        <w:t>(</w:t>
      </w:r>
      <w:proofErr w:type="gramEnd"/>
      <w:r>
        <w:rPr>
          <w:lang w:val="en-US"/>
        </w:rPr>
        <w:t>tower</w:t>
      </w:r>
      <w:r w:rsidRPr="00D42427">
        <w:t>)</w:t>
      </w:r>
      <w:r w:rsidR="00D42427">
        <w:t xml:space="preserve"> – списание монет и улучшение радиуса атаки башни.</w:t>
      </w:r>
      <w:bookmarkStart w:id="48" w:name="_Toc523822855"/>
    </w:p>
    <w:p w14:paraId="71D9FDAA" w14:textId="323904E8" w:rsidR="00A10AFD" w:rsidRPr="00FB1655" w:rsidRDefault="00FB1655" w:rsidP="00FB1655">
      <w:pPr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b/>
        </w:rPr>
        <w:br w:type="page"/>
      </w:r>
    </w:p>
    <w:p w14:paraId="24E1FECF" w14:textId="1F5F608A" w:rsidR="00A10AFD" w:rsidRPr="007267AB" w:rsidRDefault="000F7170" w:rsidP="00EB4010">
      <w:pPr>
        <w:pStyle w:val="11"/>
        <w:numPr>
          <w:ilvl w:val="0"/>
          <w:numId w:val="5"/>
        </w:numPr>
        <w:ind w:left="360"/>
        <w:jc w:val="center"/>
        <w:outlineLvl w:val="0"/>
      </w:pPr>
      <w:bookmarkStart w:id="49" w:name="_Toc121088715"/>
      <w:r>
        <w:lastRenderedPageBreak/>
        <w:t>ТЕСТИРОВАНИЕ И ИНТЕГРАЦИЯ КОМПОНЕНТОВ ПРОГРАММНОГО ПРОДУКТА</w:t>
      </w:r>
      <w:bookmarkEnd w:id="48"/>
      <w:bookmarkEnd w:id="49"/>
    </w:p>
    <w:p w14:paraId="0B780F38" w14:textId="302C2614" w:rsidR="00AE17B8" w:rsidRPr="00CD5C54" w:rsidRDefault="000562EF" w:rsidP="000562EF">
      <w:pPr>
        <w:pStyle w:val="23"/>
        <w:ind w:left="706" w:firstLine="0"/>
        <w:outlineLvl w:val="1"/>
      </w:pPr>
      <w:bookmarkStart w:id="50" w:name="_Toc523822858"/>
      <w:bookmarkStart w:id="51" w:name="_Toc121088716"/>
      <w:r>
        <w:t>3</w:t>
      </w:r>
      <w:r w:rsidR="00EB4010">
        <w:t>.1</w:t>
      </w:r>
      <w:r>
        <w:t xml:space="preserve">. </w:t>
      </w:r>
      <w:r w:rsidR="006344D0">
        <w:t>Системные т</w:t>
      </w:r>
      <w:r w:rsidR="00AE17B8" w:rsidRPr="00CD5C54">
        <w:t>ребования</w:t>
      </w:r>
      <w:bookmarkEnd w:id="50"/>
      <w:bookmarkEnd w:id="51"/>
    </w:p>
    <w:p w14:paraId="17EC9876" w14:textId="77777777" w:rsidR="00AA2948" w:rsidRDefault="00AA2948" w:rsidP="00AA2948">
      <w:pPr>
        <w:pStyle w:val="aff2"/>
      </w:pPr>
    </w:p>
    <w:p w14:paraId="762B37D8" w14:textId="1EE3758A" w:rsidR="00E85010" w:rsidRDefault="00D5633F" w:rsidP="00E85010">
      <w:pPr>
        <w:pStyle w:val="aff2"/>
      </w:pPr>
      <w:r>
        <w:t>Минимальные требовани</w:t>
      </w:r>
      <w:r w:rsidR="004C675D">
        <w:t>я</w:t>
      </w:r>
      <w:r w:rsidR="00D35337">
        <w:t>:</w:t>
      </w:r>
    </w:p>
    <w:p w14:paraId="0261C6C4" w14:textId="5A464BC3" w:rsidR="00726608" w:rsidRPr="00726608" w:rsidRDefault="00726608" w:rsidP="00726608">
      <w:pPr>
        <w:pStyle w:val="aff2"/>
        <w:numPr>
          <w:ilvl w:val="0"/>
          <w:numId w:val="34"/>
        </w:numPr>
      </w:pPr>
      <w:r>
        <w:t xml:space="preserve">Операционная система </w:t>
      </w:r>
      <w:r>
        <w:rPr>
          <w:lang w:val="en-US"/>
        </w:rPr>
        <w:t>Windows;</w:t>
      </w:r>
    </w:p>
    <w:p w14:paraId="74577592" w14:textId="19167EC3" w:rsidR="00726608" w:rsidRPr="00726608" w:rsidRDefault="00726608" w:rsidP="00726608">
      <w:pPr>
        <w:pStyle w:val="aff2"/>
        <w:numPr>
          <w:ilvl w:val="0"/>
          <w:numId w:val="34"/>
        </w:numPr>
      </w:pPr>
      <w:r>
        <w:t xml:space="preserve">Процессор архитектуры </w:t>
      </w:r>
      <w:r>
        <w:rPr>
          <w:lang w:val="en-US"/>
        </w:rPr>
        <w:t>Intel 64-bit;</w:t>
      </w:r>
    </w:p>
    <w:p w14:paraId="539BBFB6" w14:textId="422BD986" w:rsidR="00726608" w:rsidRDefault="00726608" w:rsidP="00726608">
      <w:pPr>
        <w:pStyle w:val="aff2"/>
        <w:numPr>
          <w:ilvl w:val="0"/>
          <w:numId w:val="34"/>
        </w:numPr>
      </w:pPr>
      <w:r>
        <w:t>512 МБ ОЗУ;</w:t>
      </w:r>
    </w:p>
    <w:p w14:paraId="3A1AFB17" w14:textId="67FB3199" w:rsidR="00E85010" w:rsidRPr="00E00DAD" w:rsidRDefault="00F011E3" w:rsidP="00F011E3">
      <w:pPr>
        <w:pStyle w:val="aff2"/>
        <w:numPr>
          <w:ilvl w:val="0"/>
          <w:numId w:val="34"/>
        </w:numPr>
      </w:pPr>
      <w:r>
        <w:t>166 МБ свободного пространства.</w:t>
      </w:r>
    </w:p>
    <w:p w14:paraId="18B06847" w14:textId="5D939CEB" w:rsidR="00233019" w:rsidRPr="00472A80" w:rsidRDefault="00233019" w:rsidP="006436D0">
      <w:pPr>
        <w:pStyle w:val="aff2"/>
        <w:spacing w:after="240"/>
        <w:ind w:firstLine="0"/>
      </w:pPr>
    </w:p>
    <w:p w14:paraId="2EB3CE8B" w14:textId="05A126D8" w:rsidR="002C7C28" w:rsidRPr="002C7C28" w:rsidRDefault="001B15A3" w:rsidP="002C667A">
      <w:pPr>
        <w:pStyle w:val="23"/>
        <w:ind w:left="706" w:firstLine="0"/>
        <w:outlineLvl w:val="1"/>
      </w:pPr>
      <w:bookmarkStart w:id="52" w:name="_Toc523822862"/>
      <w:bookmarkStart w:id="53" w:name="_Toc121088717"/>
      <w:r>
        <w:t>3.2</w:t>
      </w:r>
      <w:r w:rsidR="002C667A">
        <w:t xml:space="preserve">. </w:t>
      </w:r>
      <w:bookmarkEnd w:id="52"/>
      <w:r w:rsidR="00DB7FEE">
        <w:t>Пользовательское руководство</w:t>
      </w:r>
      <w:bookmarkEnd w:id="53"/>
    </w:p>
    <w:p w14:paraId="0EC77A6D" w14:textId="3004E4C1" w:rsidR="00E00DAD" w:rsidRDefault="00E00DAD" w:rsidP="00E00DA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73673E6D" w14:textId="77777777" w:rsidR="009B1411" w:rsidRDefault="00397171" w:rsidP="002C53DC">
      <w:pPr>
        <w:pStyle w:val="11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4E0A3B">
        <w:rPr>
          <w:rFonts w:eastAsia="Times New Roman"/>
          <w:b w:val="0"/>
          <w:lang w:eastAsia="ru-RU"/>
        </w:rPr>
        <w:t>Продукт не требует установки, необходимо лишь распаковать архив и запустить файл «</w:t>
      </w:r>
      <w:proofErr w:type="spellStart"/>
      <w:r w:rsidR="004E0A3B">
        <w:rPr>
          <w:rFonts w:eastAsia="Times New Roman"/>
          <w:b w:val="0"/>
          <w:lang w:val="en-US" w:eastAsia="ru-RU"/>
        </w:rPr>
        <w:t>ColorTower</w:t>
      </w:r>
      <w:proofErr w:type="spellEnd"/>
      <w:r w:rsidR="004E0A3B" w:rsidRPr="004E0A3B">
        <w:rPr>
          <w:rFonts w:eastAsia="Times New Roman"/>
          <w:b w:val="0"/>
          <w:lang w:eastAsia="ru-RU"/>
        </w:rPr>
        <w:t>.</w:t>
      </w:r>
      <w:r w:rsidR="004E0A3B">
        <w:rPr>
          <w:rFonts w:eastAsia="Times New Roman"/>
          <w:b w:val="0"/>
          <w:lang w:val="en-US" w:eastAsia="ru-RU"/>
        </w:rPr>
        <w:t>exe</w:t>
      </w:r>
      <w:r w:rsidR="004E0A3B">
        <w:rPr>
          <w:rFonts w:eastAsia="Times New Roman"/>
          <w:b w:val="0"/>
          <w:lang w:eastAsia="ru-RU"/>
        </w:rPr>
        <w:t>»</w:t>
      </w:r>
      <w:r w:rsidR="004E0A3B" w:rsidRPr="004E0A3B">
        <w:rPr>
          <w:rFonts w:eastAsia="Times New Roman"/>
          <w:b w:val="0"/>
          <w:lang w:eastAsia="ru-RU"/>
        </w:rPr>
        <w:t>.</w:t>
      </w:r>
    </w:p>
    <w:p w14:paraId="2235BF24" w14:textId="1CC50F1F" w:rsidR="0083140E" w:rsidRDefault="009B1411" w:rsidP="002C53DC">
      <w:pPr>
        <w:pStyle w:val="11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796A70">
        <w:rPr>
          <w:rFonts w:eastAsia="Times New Roman"/>
          <w:b w:val="0"/>
          <w:lang w:eastAsia="ru-RU"/>
        </w:rPr>
        <w:t>После запуска игры пользователь попадает в главное меню</w:t>
      </w:r>
      <w:r w:rsidR="00B6718D">
        <w:rPr>
          <w:rFonts w:eastAsia="Times New Roman"/>
          <w:b w:val="0"/>
          <w:lang w:eastAsia="ru-RU"/>
        </w:rPr>
        <w:t>, где ему предоставлены 3 кнопки: начало игры, игровая справка и выход</w:t>
      </w:r>
      <w:r w:rsidR="0054631F">
        <w:rPr>
          <w:rFonts w:eastAsia="Times New Roman"/>
          <w:b w:val="0"/>
          <w:lang w:eastAsia="ru-RU"/>
        </w:rPr>
        <w:t xml:space="preserve"> (см. рис. 4)</w:t>
      </w:r>
      <w:r w:rsidR="00B6718D">
        <w:rPr>
          <w:rFonts w:eastAsia="Times New Roman"/>
          <w:b w:val="0"/>
          <w:lang w:eastAsia="ru-RU"/>
        </w:rPr>
        <w:t xml:space="preserve">. </w:t>
      </w:r>
    </w:p>
    <w:p w14:paraId="4EE1DD1F" w14:textId="45451AAE" w:rsidR="0054631F" w:rsidRDefault="00B36098" w:rsidP="0054631F">
      <w:pPr>
        <w:pStyle w:val="11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071D6559" wp14:editId="1F75E9C6">
            <wp:extent cx="4951033" cy="2784763"/>
            <wp:effectExtent l="0" t="0" r="254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70682" cy="279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33C76" w14:textId="00532449" w:rsidR="00B36098" w:rsidRPr="002334B3" w:rsidRDefault="00B36098" w:rsidP="002334B3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4. </w:t>
      </w:r>
      <w:r w:rsidR="008D642F">
        <w:rPr>
          <w:b w:val="0"/>
          <w:bCs/>
        </w:rPr>
        <w:t>Главное меню</w:t>
      </w:r>
    </w:p>
    <w:p w14:paraId="49ECC554" w14:textId="3D86706B" w:rsidR="0054631F" w:rsidRDefault="002334B3" w:rsidP="002C53DC">
      <w:pPr>
        <w:pStyle w:val="11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lastRenderedPageBreak/>
        <w:tab/>
        <w:t>При нажатии на первую кнопку пользователь попадает в сцену с самой игрой (см. рис. 5).</w:t>
      </w:r>
    </w:p>
    <w:p w14:paraId="32A1346B" w14:textId="2DC1CC26" w:rsidR="0022237A" w:rsidRDefault="0076363C" w:rsidP="002C53DC">
      <w:pPr>
        <w:pStyle w:val="11"/>
        <w:ind w:firstLine="0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83A73EC" wp14:editId="43BC94F7">
                <wp:simplePos x="0" y="0"/>
                <wp:positionH relativeFrom="column">
                  <wp:posOffset>5763549</wp:posOffset>
                </wp:positionH>
                <wp:positionV relativeFrom="paragraph">
                  <wp:posOffset>2940050</wp:posOffset>
                </wp:positionV>
                <wp:extent cx="422563" cy="269875"/>
                <wp:effectExtent l="0" t="0" r="0" b="0"/>
                <wp:wrapNone/>
                <wp:docPr id="31" name="Надпись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2563" cy="269875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59EC88" w14:textId="3DD1563B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3A73EC" id="_x0000_t202" coordsize="21600,21600" o:spt="202" path="m,l,21600r21600,l21600,xe">
                <v:stroke joinstyle="miter"/>
                <v:path gradientshapeok="t" o:connecttype="rect"/>
              </v:shapetype>
              <v:shape id="Надпись 31" o:spid="_x0000_s1026" type="#_x0000_t202" style="position:absolute;left:0;text-align:left;margin-left:453.8pt;margin-top:231.5pt;width:33.25pt;height:21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" filled="f" stroked="f" strokeweight="1pt">
                <v:textbox>
                  <w:txbxContent>
                    <w:p w14:paraId="0B59EC88" w14:textId="3DD1563B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3F4D4C4" wp14:editId="0AFAC6BA">
                <wp:simplePos x="0" y="0"/>
                <wp:positionH relativeFrom="column">
                  <wp:posOffset>2934451</wp:posOffset>
                </wp:positionH>
                <wp:positionV relativeFrom="paragraph">
                  <wp:posOffset>964334</wp:posOffset>
                </wp:positionV>
                <wp:extent cx="263237" cy="270164"/>
                <wp:effectExtent l="0" t="0" r="0" b="0"/>
                <wp:wrapNone/>
                <wp:docPr id="36" name="Надпись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D1D1F9" w14:textId="7980F43F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F4D4C4" id="Надпись 36" o:spid="_x0000_s1027" type="#_x0000_t202" style="position:absolute;left:0;text-align:left;margin-left:231.05pt;margin-top:75.95pt;width:20.75pt;height:21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" filled="f" stroked="f" strokeweight="1pt">
                <v:textbox>
                  <w:txbxContent>
                    <w:p w14:paraId="01D1D1F9" w14:textId="7980F43F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4B76D0C" wp14:editId="45ABF015">
                <wp:simplePos x="0" y="0"/>
                <wp:positionH relativeFrom="column">
                  <wp:posOffset>2417734</wp:posOffset>
                </wp:positionH>
                <wp:positionV relativeFrom="paragraph">
                  <wp:posOffset>1749310</wp:posOffset>
                </wp:positionV>
                <wp:extent cx="263237" cy="270164"/>
                <wp:effectExtent l="0" t="0" r="0" b="0"/>
                <wp:wrapNone/>
                <wp:docPr id="38" name="Надпись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7F36E6" w14:textId="0695A223" w:rsidR="00F47B18" w:rsidRPr="00F3702F" w:rsidRDefault="00F47B18" w:rsidP="0076363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B76D0C" id="Надпись 38" o:spid="_x0000_s1028" type="#_x0000_t202" style="position:absolute;left:0;text-align:left;margin-left:190.35pt;margin-top:137.75pt;width:20.75pt;height:21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" filled="f" stroked="f" strokeweight="1pt">
                <v:textbox>
                  <w:txbxContent>
                    <w:p w14:paraId="6C7F36E6" w14:textId="0695A223" w:rsidR="00F47B18" w:rsidRPr="00F3702F" w:rsidRDefault="00F47B18" w:rsidP="0076363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EA8F0C2" wp14:editId="7EC19129">
                <wp:simplePos x="0" y="0"/>
                <wp:positionH relativeFrom="column">
                  <wp:posOffset>5667375</wp:posOffset>
                </wp:positionH>
                <wp:positionV relativeFrom="paragraph">
                  <wp:posOffset>3170555</wp:posOffset>
                </wp:positionV>
                <wp:extent cx="360680" cy="26987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680" cy="269875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0DD280" w14:textId="6B5553E0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8F0C2" id="Надпись 32" o:spid="_x0000_s1029" type="#_x0000_t202" style="position:absolute;left:0;text-align:left;margin-left:446.25pt;margin-top:249.65pt;width:28.4pt;height:21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" filled="f" stroked="f" strokeweight="1pt">
                <v:textbox>
                  <w:txbxContent>
                    <w:p w14:paraId="1F0DD280" w14:textId="6B5553E0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9DAE39B" wp14:editId="35416711">
                <wp:simplePos x="0" y="0"/>
                <wp:positionH relativeFrom="column">
                  <wp:posOffset>4203065</wp:posOffset>
                </wp:positionH>
                <wp:positionV relativeFrom="paragraph">
                  <wp:posOffset>2019935</wp:posOffset>
                </wp:positionV>
                <wp:extent cx="263237" cy="270164"/>
                <wp:effectExtent l="0" t="0" r="0" b="0"/>
                <wp:wrapNone/>
                <wp:docPr id="35" name="Надпись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E1860D6" w14:textId="6D020971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DAE39B" id="Надпись 35" o:spid="_x0000_s1030" type="#_x0000_t202" style="position:absolute;left:0;text-align:left;margin-left:330.95pt;margin-top:159.05pt;width:20.75pt;height:21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" filled="f" stroked="f" strokeweight="1pt">
                <v:textbox>
                  <w:txbxContent>
                    <w:p w14:paraId="1E1860D6" w14:textId="6D020971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3539D74" wp14:editId="6E2FDC63">
                <wp:simplePos x="0" y="0"/>
                <wp:positionH relativeFrom="column">
                  <wp:posOffset>1388745</wp:posOffset>
                </wp:positionH>
                <wp:positionV relativeFrom="paragraph">
                  <wp:posOffset>1394460</wp:posOffset>
                </wp:positionV>
                <wp:extent cx="263237" cy="270164"/>
                <wp:effectExtent l="0" t="0" r="0" b="0"/>
                <wp:wrapNone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F6B379" w14:textId="3EE9E2F2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539D74" id="Надпись 34" o:spid="_x0000_s1031" type="#_x0000_t202" style="position:absolute;left:0;text-align:left;margin-left:109.35pt;margin-top:109.8pt;width:20.75pt;height:21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" filled="f" stroked="f" strokeweight="1pt">
                <v:textbox>
                  <w:txbxContent>
                    <w:p w14:paraId="0DF6B379" w14:textId="3EE9E2F2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CCC1982" wp14:editId="4E4FF0AC">
                <wp:simplePos x="0" y="0"/>
                <wp:positionH relativeFrom="column">
                  <wp:posOffset>647065</wp:posOffset>
                </wp:positionH>
                <wp:positionV relativeFrom="paragraph">
                  <wp:posOffset>490220</wp:posOffset>
                </wp:positionV>
                <wp:extent cx="263237" cy="270164"/>
                <wp:effectExtent l="0" t="0" r="0" b="0"/>
                <wp:wrapNone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84622A" w14:textId="77777777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CC1982" id="Надпись 33" o:spid="_x0000_s1032" type="#_x0000_t202" style="position:absolute;left:0;text-align:left;margin-left:50.95pt;margin-top:38.6pt;width:20.75pt;height:21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" filled="f" stroked="f" strokeweight="1pt">
                <v:textbox>
                  <w:txbxContent>
                    <w:p w14:paraId="1D84622A" w14:textId="77777777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B67CCF4" wp14:editId="6FD9A348">
                <wp:simplePos x="0" y="0"/>
                <wp:positionH relativeFrom="column">
                  <wp:posOffset>5381625</wp:posOffset>
                </wp:positionH>
                <wp:positionV relativeFrom="paragraph">
                  <wp:posOffset>2192020</wp:posOffset>
                </wp:positionV>
                <wp:extent cx="263237" cy="270164"/>
                <wp:effectExtent l="0" t="0" r="0" b="0"/>
                <wp:wrapNone/>
                <wp:docPr id="27" name="Надпись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9AA7DC" w14:textId="1F667F68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67CCF4" id="Надпись 27" o:spid="_x0000_s1033" type="#_x0000_t202" style="position:absolute;left:0;text-align:left;margin-left:423.75pt;margin-top:172.6pt;width:20.75pt;height:21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" filled="f" stroked="f" strokeweight="1pt">
                <v:textbox>
                  <w:txbxContent>
                    <w:p w14:paraId="049AA7DC" w14:textId="1F667F68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9BE8BC5" wp14:editId="78D453AA">
                <wp:simplePos x="0" y="0"/>
                <wp:positionH relativeFrom="column">
                  <wp:posOffset>5093335</wp:posOffset>
                </wp:positionH>
                <wp:positionV relativeFrom="paragraph">
                  <wp:posOffset>2195830</wp:posOffset>
                </wp:positionV>
                <wp:extent cx="263237" cy="270164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7E031D" w14:textId="5AFDE24F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BE8BC5" id="Надпись 23" o:spid="_x0000_s1034" type="#_x0000_t202" style="position:absolute;left:0;text-align:left;margin-left:401.05pt;margin-top:172.9pt;width:20.75pt;height:21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" filled="f" stroked="f" strokeweight="1pt">
                <v:textbox>
                  <w:txbxContent>
                    <w:p w14:paraId="2C7E031D" w14:textId="5AFDE24F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63F3C64" wp14:editId="7975850B">
                <wp:simplePos x="0" y="0"/>
                <wp:positionH relativeFrom="column">
                  <wp:posOffset>5701665</wp:posOffset>
                </wp:positionH>
                <wp:positionV relativeFrom="paragraph">
                  <wp:posOffset>1811020</wp:posOffset>
                </wp:positionV>
                <wp:extent cx="263237" cy="270164"/>
                <wp:effectExtent l="0" t="0" r="0" b="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9571D" w14:textId="1D4958E9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3F3C64" id="Надпись 15" o:spid="_x0000_s1035" type="#_x0000_t202" style="position:absolute;left:0;text-align:left;margin-left:448.95pt;margin-top:142.6pt;width:20.75pt;height:21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" filled="f" stroked="f" strokeweight="1pt">
                <v:textbox>
                  <w:txbxContent>
                    <w:p w14:paraId="5469571D" w14:textId="1D4958E9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="00F3702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99E3F81" wp14:editId="184E6924">
                <wp:simplePos x="0" y="0"/>
                <wp:positionH relativeFrom="column">
                  <wp:posOffset>5244291</wp:posOffset>
                </wp:positionH>
                <wp:positionV relativeFrom="paragraph">
                  <wp:posOffset>1811482</wp:posOffset>
                </wp:positionV>
                <wp:extent cx="263237" cy="270164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AB8423D" w14:textId="34161A4A" w:rsidR="00F47B18" w:rsidRPr="00F3702F" w:rsidRDefault="00F47B18" w:rsidP="00F3702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9E3F81" id="Надпись 14" o:spid="_x0000_s1036" type="#_x0000_t202" style="position:absolute;left:0;text-align:left;margin-left:412.95pt;margin-top:142.65pt;width:20.75pt;height:21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" filled="f" stroked="f" strokeweight="1pt">
                <v:textbox>
                  <w:txbxContent>
                    <w:p w14:paraId="2AB8423D" w14:textId="34161A4A" w:rsidR="00F47B18" w:rsidRPr="00F3702F" w:rsidRDefault="00F47B18" w:rsidP="00F3702F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45AA8F2" wp14:editId="27185224">
            <wp:extent cx="6120130" cy="3442335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7AD6A" w14:textId="1C4B02AE" w:rsidR="00503193" w:rsidRPr="002334B3" w:rsidRDefault="00503193" w:rsidP="00503193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5. </w:t>
      </w:r>
      <w:r>
        <w:rPr>
          <w:b w:val="0"/>
          <w:bCs/>
        </w:rPr>
        <w:t xml:space="preserve">Начальное состояние </w:t>
      </w:r>
      <w:r w:rsidR="00006C02">
        <w:rPr>
          <w:b w:val="0"/>
          <w:bCs/>
        </w:rPr>
        <w:t>основной</w:t>
      </w:r>
      <w:r w:rsidR="00587823">
        <w:rPr>
          <w:b w:val="0"/>
          <w:bCs/>
        </w:rPr>
        <w:t xml:space="preserve"> </w:t>
      </w:r>
      <w:r>
        <w:rPr>
          <w:b w:val="0"/>
          <w:bCs/>
        </w:rPr>
        <w:t>сцены игры</w:t>
      </w:r>
    </w:p>
    <w:p w14:paraId="6D64B420" w14:textId="280CCC13" w:rsidR="0022237A" w:rsidRDefault="00FE179F" w:rsidP="00FE179F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>В самом начале пользователь может наблюдать следующие элементы:</w:t>
      </w:r>
    </w:p>
    <w:p w14:paraId="22802756" w14:textId="7C1DA565" w:rsidR="00FE179F" w:rsidRDefault="00FE179F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Разлом – начальная позиция противников;</w:t>
      </w:r>
    </w:p>
    <w:p w14:paraId="180F0A0F" w14:textId="75A03AE9" w:rsidR="00FE179F" w:rsidRDefault="00FE179F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Ячейки для установки башен;</w:t>
      </w:r>
    </w:p>
    <w:p w14:paraId="5146B635" w14:textId="0526768B" w:rsidR="00304FB0" w:rsidRDefault="00304FB0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Ячейка, на которую навелись курсором;</w:t>
      </w:r>
    </w:p>
    <w:p w14:paraId="1F00F0B6" w14:textId="1EAED088" w:rsidR="00FE179F" w:rsidRDefault="00FE179F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Путь противников от </w:t>
      </w:r>
      <w:r w:rsidR="00FE46A6">
        <w:rPr>
          <w:rFonts w:eastAsia="Times New Roman"/>
          <w:b w:val="0"/>
          <w:lang w:eastAsia="ru-RU"/>
        </w:rPr>
        <w:t>разлома</w:t>
      </w:r>
      <w:r>
        <w:rPr>
          <w:rFonts w:eastAsia="Times New Roman"/>
          <w:b w:val="0"/>
          <w:lang w:eastAsia="ru-RU"/>
        </w:rPr>
        <w:t xml:space="preserve"> до ядра;</w:t>
      </w:r>
    </w:p>
    <w:p w14:paraId="6C0E97C0" w14:textId="44436D35" w:rsidR="00B34C36" w:rsidRDefault="00B34C36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Ядро – главное здание, которое требуется оборонять;</w:t>
      </w:r>
    </w:p>
    <w:p w14:paraId="69C15F85" w14:textId="53BFD3B3" w:rsidR="00B34C36" w:rsidRDefault="00B34C36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екущее количество накопленных монет;</w:t>
      </w:r>
    </w:p>
    <w:p w14:paraId="01295CC9" w14:textId="35F4A291" w:rsidR="00B34C36" w:rsidRDefault="00B34C36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Номер следующей волны;</w:t>
      </w:r>
    </w:p>
    <w:p w14:paraId="050D721E" w14:textId="0B220A7B" w:rsidR="00B34C36" w:rsidRDefault="00B34C36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Общее число противников в следующей волне;</w:t>
      </w:r>
    </w:p>
    <w:p w14:paraId="6DD67CCA" w14:textId="441BC487" w:rsidR="0003745A" w:rsidRDefault="0003745A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Группы противников в следующей волне, их цвет и количество врагов в составе</w:t>
      </w:r>
      <w:r w:rsidR="000E4E7B">
        <w:rPr>
          <w:rFonts w:eastAsia="Times New Roman"/>
          <w:b w:val="0"/>
          <w:lang w:eastAsia="ru-RU"/>
        </w:rPr>
        <w:t>;</w:t>
      </w:r>
    </w:p>
    <w:p w14:paraId="784F3CBE" w14:textId="53037867" w:rsidR="000E4E7B" w:rsidRDefault="000E4E7B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екущая стадия – подготовка;</w:t>
      </w:r>
    </w:p>
    <w:p w14:paraId="472EDF4F" w14:textId="472DDDC5" w:rsidR="000E4E7B" w:rsidRDefault="000E4E7B" w:rsidP="00FE179F">
      <w:pPr>
        <w:pStyle w:val="11"/>
        <w:numPr>
          <w:ilvl w:val="0"/>
          <w:numId w:val="35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Кнопка запуска волны.</w:t>
      </w:r>
    </w:p>
    <w:p w14:paraId="21F1754D" w14:textId="485735B3" w:rsidR="000E4E7B" w:rsidRDefault="008D475A" w:rsidP="008D475A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lastRenderedPageBreak/>
        <w:t>При нажатии на ячейку она становится выделенной, а также появляется интерфейс выбора цвета устанавливаемой башни (см. рис. 6).</w:t>
      </w:r>
      <w:r w:rsidR="00363C4F">
        <w:rPr>
          <w:rFonts w:eastAsia="Times New Roman"/>
          <w:b w:val="0"/>
          <w:lang w:eastAsia="ru-RU"/>
        </w:rPr>
        <w:t xml:space="preserve"> После выбора одного из четырех представленных цветов происходит размещение башни.</w:t>
      </w:r>
    </w:p>
    <w:p w14:paraId="5862D0C5" w14:textId="5400CE32" w:rsidR="008D475A" w:rsidRDefault="000C658A" w:rsidP="000C658A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3DF339EB" wp14:editId="0931F191">
            <wp:extent cx="1889435" cy="1911928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2967" t="39644" r="49578" b="28954"/>
                    <a:stretch/>
                  </pic:blipFill>
                  <pic:spPr bwMode="auto">
                    <a:xfrm>
                      <a:off x="0" y="0"/>
                      <a:ext cx="1901910" cy="19245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53EC36" w14:textId="6086243A" w:rsidR="000C658A" w:rsidRPr="000C658A" w:rsidRDefault="000C658A" w:rsidP="000C658A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6. </w:t>
      </w:r>
      <w:r w:rsidR="00DB76D7">
        <w:rPr>
          <w:b w:val="0"/>
          <w:bCs/>
        </w:rPr>
        <w:t>Установка</w:t>
      </w:r>
      <w:r w:rsidR="00EC04F9">
        <w:rPr>
          <w:b w:val="0"/>
          <w:bCs/>
        </w:rPr>
        <w:t xml:space="preserve"> башни</w:t>
      </w:r>
    </w:p>
    <w:p w14:paraId="1F99A0CC" w14:textId="5054971E" w:rsidR="000C658A" w:rsidRDefault="00363C4F" w:rsidP="000C658A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D308B5">
        <w:rPr>
          <w:rFonts w:eastAsia="Times New Roman"/>
          <w:b w:val="0"/>
          <w:lang w:eastAsia="ru-RU"/>
        </w:rPr>
        <w:t>После выбора одной из башен пользователь может увидеть следующие элементы</w:t>
      </w:r>
      <w:r w:rsidR="00661BDC">
        <w:rPr>
          <w:rFonts w:eastAsia="Times New Roman"/>
          <w:b w:val="0"/>
          <w:lang w:eastAsia="ru-RU"/>
        </w:rPr>
        <w:t xml:space="preserve"> (см. рис. 7):</w:t>
      </w:r>
    </w:p>
    <w:p w14:paraId="58364079" w14:textId="6D5609AE" w:rsidR="00661BDC" w:rsidRDefault="0038704A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Невыбранная башня;</w:t>
      </w:r>
    </w:p>
    <w:p w14:paraId="18BE4FB9" w14:textId="48D82D5C" w:rsidR="0038704A" w:rsidRDefault="0038704A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Выбранная башня (имеет больший размер);</w:t>
      </w:r>
    </w:p>
    <w:p w14:paraId="2850FB97" w14:textId="62ACC7CC" w:rsidR="0038704A" w:rsidRDefault="0038704A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Радиус атаки выбранной башни;</w:t>
      </w:r>
    </w:p>
    <w:p w14:paraId="760CC349" w14:textId="4F3CB66D" w:rsidR="0038704A" w:rsidRDefault="003656A0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Спрайт выбранной башни на левой панели интерфейса;</w:t>
      </w:r>
    </w:p>
    <w:p w14:paraId="672F4857" w14:textId="01A3F101" w:rsidR="003656A0" w:rsidRDefault="003656A0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екущий урон выбранной башни;</w:t>
      </w:r>
    </w:p>
    <w:p w14:paraId="0961620C" w14:textId="23466516" w:rsidR="003656A0" w:rsidRDefault="003656A0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Изменение урона выбранной башни после улучшения;</w:t>
      </w:r>
    </w:p>
    <w:p w14:paraId="5EA0BBB5" w14:textId="4F32A810" w:rsidR="003656A0" w:rsidRDefault="003656A0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екущий уровень радиуса атаки башни;</w:t>
      </w:r>
    </w:p>
    <w:p w14:paraId="65665B22" w14:textId="5C069063" w:rsidR="003656A0" w:rsidRDefault="00AA2296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Кнопка улучшения урона выбранной башни (недоступна, так как не хватает монет);</w:t>
      </w:r>
    </w:p>
    <w:p w14:paraId="02DE0D85" w14:textId="182D9E84" w:rsidR="00AA2296" w:rsidRDefault="00AA2296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Стоимость улучшения урона выбранной башни;</w:t>
      </w:r>
    </w:p>
    <w:p w14:paraId="2926F643" w14:textId="0E96AB1F" w:rsidR="00AA2296" w:rsidRDefault="00AA2296" w:rsidP="0038704A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Стоимость улучшения радиуса атаки выбранной башни;</w:t>
      </w:r>
    </w:p>
    <w:p w14:paraId="452F7C3C" w14:textId="7F982E11" w:rsidR="00AA2296" w:rsidRPr="00AA2296" w:rsidRDefault="00AA2296" w:rsidP="00AA2296">
      <w:pPr>
        <w:pStyle w:val="11"/>
        <w:numPr>
          <w:ilvl w:val="0"/>
          <w:numId w:val="3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Кнопка улучшения радиуса атаки выбранной башни (недоступна, так как не хватает монет).</w:t>
      </w:r>
    </w:p>
    <w:p w14:paraId="4AC04C0D" w14:textId="7328FCE0" w:rsidR="009F233E" w:rsidRDefault="008502A9" w:rsidP="009F233E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76FA916" wp14:editId="2B1517A9">
                <wp:simplePos x="0" y="0"/>
                <wp:positionH relativeFrom="column">
                  <wp:posOffset>5813686</wp:posOffset>
                </wp:positionH>
                <wp:positionV relativeFrom="paragraph">
                  <wp:posOffset>1201383</wp:posOffset>
                </wp:positionV>
                <wp:extent cx="389965" cy="269875"/>
                <wp:effectExtent l="0" t="0" r="0" b="0"/>
                <wp:wrapNone/>
                <wp:docPr id="49" name="Надпись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9965" cy="269875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DD2439C" w14:textId="184AE9C1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FA916" id="Надпись 49" o:spid="_x0000_s1037" type="#_x0000_t202" style="position:absolute;left:0;text-align:left;margin-left:457.75pt;margin-top:94.6pt;width:30.7pt;height:21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" filled="f" stroked="f" strokeweight="1pt">
                <v:textbox>
                  <w:txbxContent>
                    <w:p w14:paraId="0DD2439C" w14:textId="184AE9C1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CE753F9" wp14:editId="067A0322">
                <wp:simplePos x="0" y="0"/>
                <wp:positionH relativeFrom="column">
                  <wp:posOffset>5551805</wp:posOffset>
                </wp:positionH>
                <wp:positionV relativeFrom="paragraph">
                  <wp:posOffset>1211505</wp:posOffset>
                </wp:positionV>
                <wp:extent cx="407894" cy="269875"/>
                <wp:effectExtent l="0" t="0" r="0" b="0"/>
                <wp:wrapNone/>
                <wp:docPr id="47" name="Надпись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7894" cy="269875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6938A4" w14:textId="55D37AB0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753F9" id="Надпись 47" o:spid="_x0000_s1038" type="#_x0000_t202" style="position:absolute;left:0;text-align:left;margin-left:437.15pt;margin-top:95.4pt;width:32.1pt;height:21.2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" filled="f" stroked="f" strokeweight="1pt">
                <v:textbox>
                  <w:txbxContent>
                    <w:p w14:paraId="206938A4" w14:textId="55D37AB0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F4CC72E" wp14:editId="094A98BD">
                <wp:simplePos x="0" y="0"/>
                <wp:positionH relativeFrom="column">
                  <wp:posOffset>5290521</wp:posOffset>
                </wp:positionH>
                <wp:positionV relativeFrom="paragraph">
                  <wp:posOffset>1224765</wp:posOffset>
                </wp:positionV>
                <wp:extent cx="263237" cy="270164"/>
                <wp:effectExtent l="0" t="0" r="0" b="0"/>
                <wp:wrapNone/>
                <wp:docPr id="48" name="Надпись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CC3AFB" w14:textId="3A5B2627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4CC72E" id="Надпись 48" o:spid="_x0000_s1039" type="#_x0000_t202" style="position:absolute;left:0;text-align:left;margin-left:416.6pt;margin-top:96.45pt;width:20.75pt;height:21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" filled="f" stroked="f" strokeweight="1pt">
                <v:textbox>
                  <w:txbxContent>
                    <w:p w14:paraId="63CC3AFB" w14:textId="3A5B2627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15BDC5C" wp14:editId="62D70238">
                <wp:simplePos x="0" y="0"/>
                <wp:positionH relativeFrom="column">
                  <wp:posOffset>5028491</wp:posOffset>
                </wp:positionH>
                <wp:positionV relativeFrom="paragraph">
                  <wp:posOffset>1202690</wp:posOffset>
                </wp:positionV>
                <wp:extent cx="263237" cy="270164"/>
                <wp:effectExtent l="0" t="0" r="0" b="0"/>
                <wp:wrapNone/>
                <wp:docPr id="46" name="Надпись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5FFA83" w14:textId="5BCC515A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BDC5C" id="Надпись 46" o:spid="_x0000_s1040" type="#_x0000_t202" style="position:absolute;left:0;text-align:left;margin-left:395.95pt;margin-top:94.7pt;width:20.75pt;height:21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" filled="f" stroked="f" strokeweight="1pt">
                <v:textbox>
                  <w:txbxContent>
                    <w:p w14:paraId="055FFA83" w14:textId="5BCC515A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AC85FD9" wp14:editId="65B900C9">
                <wp:simplePos x="0" y="0"/>
                <wp:positionH relativeFrom="column">
                  <wp:posOffset>5889476</wp:posOffset>
                </wp:positionH>
                <wp:positionV relativeFrom="paragraph">
                  <wp:posOffset>838573</wp:posOffset>
                </wp:positionV>
                <wp:extent cx="263237" cy="270164"/>
                <wp:effectExtent l="0" t="0" r="0" b="0"/>
                <wp:wrapNone/>
                <wp:docPr id="45" name="Надпись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92045D" w14:textId="7110AE47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C85FD9" id="Надпись 45" o:spid="_x0000_s1041" type="#_x0000_t202" style="position:absolute;left:0;text-align:left;margin-left:463.75pt;margin-top:66.05pt;width:20.75pt;height:21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" filled="f" stroked="f" strokeweight="1pt">
                <v:textbox>
                  <w:txbxContent>
                    <w:p w14:paraId="0E92045D" w14:textId="7110AE47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2C5860" wp14:editId="344D2505">
                <wp:simplePos x="0" y="0"/>
                <wp:positionH relativeFrom="column">
                  <wp:posOffset>5450205</wp:posOffset>
                </wp:positionH>
                <wp:positionV relativeFrom="paragraph">
                  <wp:posOffset>793824</wp:posOffset>
                </wp:positionV>
                <wp:extent cx="263237" cy="270164"/>
                <wp:effectExtent l="0" t="0" r="0" b="0"/>
                <wp:wrapNone/>
                <wp:docPr id="44" name="Надпись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915C34" w14:textId="791AA246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C5860" id="Надпись 44" o:spid="_x0000_s1042" type="#_x0000_t202" style="position:absolute;left:0;text-align:left;margin-left:429.15pt;margin-top:62.5pt;width:20.75pt;height:21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" filled="f" stroked="f" strokeweight="1pt">
                <v:textbox>
                  <w:txbxContent>
                    <w:p w14:paraId="2B915C34" w14:textId="791AA246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7C54C3" wp14:editId="187DC23D">
                <wp:simplePos x="0" y="0"/>
                <wp:positionH relativeFrom="column">
                  <wp:posOffset>5450392</wp:posOffset>
                </wp:positionH>
                <wp:positionV relativeFrom="paragraph">
                  <wp:posOffset>937148</wp:posOffset>
                </wp:positionV>
                <wp:extent cx="263237" cy="270164"/>
                <wp:effectExtent l="0" t="0" r="0" b="0"/>
                <wp:wrapNone/>
                <wp:docPr id="43" name="Надпись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09D02F" w14:textId="0AC7AA29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7C54C3" id="Надпись 43" o:spid="_x0000_s1043" type="#_x0000_t202" style="position:absolute;left:0;text-align:left;margin-left:429.15pt;margin-top:73.8pt;width:20.75pt;height:21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" filled="f" stroked="f" strokeweight="1pt">
                <v:textbox>
                  <w:txbxContent>
                    <w:p w14:paraId="5709D02F" w14:textId="0AC7AA29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68FEFAD" wp14:editId="2AB403FD">
                <wp:simplePos x="0" y="0"/>
                <wp:positionH relativeFrom="column">
                  <wp:posOffset>5125085</wp:posOffset>
                </wp:positionH>
                <wp:positionV relativeFrom="paragraph">
                  <wp:posOffset>115253</wp:posOffset>
                </wp:positionV>
                <wp:extent cx="263237" cy="270164"/>
                <wp:effectExtent l="0" t="0" r="0" b="0"/>
                <wp:wrapNone/>
                <wp:docPr id="42" name="Надпись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534CB1" w14:textId="7A601382" w:rsidR="00F47B18" w:rsidRPr="00F3702F" w:rsidRDefault="00F47B18" w:rsidP="008502A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8FEFAD" id="Надпись 42" o:spid="_x0000_s1044" type="#_x0000_t202" style="position:absolute;left:0;text-align:left;margin-left:403.55pt;margin-top:9.1pt;width:20.75pt;height:21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" filled="f" stroked="f" strokeweight="1pt">
                <v:textbox>
                  <w:txbxContent>
                    <w:p w14:paraId="3C534CB1" w14:textId="7A601382" w:rsidR="00F47B18" w:rsidRPr="00F3702F" w:rsidRDefault="00F47B18" w:rsidP="008502A9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AE75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C70CE1F" wp14:editId="1C739182">
                <wp:simplePos x="0" y="0"/>
                <wp:positionH relativeFrom="column">
                  <wp:posOffset>2934335</wp:posOffset>
                </wp:positionH>
                <wp:positionV relativeFrom="paragraph">
                  <wp:posOffset>2148840</wp:posOffset>
                </wp:positionV>
                <wp:extent cx="263237" cy="270164"/>
                <wp:effectExtent l="0" t="0" r="0" b="0"/>
                <wp:wrapNone/>
                <wp:docPr id="41" name="Надпись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5F8EAEC" w14:textId="0C3AC308" w:rsidR="00F47B18" w:rsidRPr="00F3702F" w:rsidRDefault="00F47B18" w:rsidP="00AE75A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70CE1F" id="Надпись 41" o:spid="_x0000_s1045" type="#_x0000_t202" style="position:absolute;left:0;text-align:left;margin-left:231.05pt;margin-top:169.2pt;width:20.75pt;height:21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" filled="f" stroked="f" strokeweight="1pt">
                <v:textbox>
                  <w:txbxContent>
                    <w:p w14:paraId="25F8EAEC" w14:textId="0C3AC308" w:rsidR="00F47B18" w:rsidRPr="00F3702F" w:rsidRDefault="00F47B18" w:rsidP="00AE75A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AE75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33CD973" wp14:editId="3B401F2E">
                <wp:simplePos x="0" y="0"/>
                <wp:positionH relativeFrom="column">
                  <wp:posOffset>2191702</wp:posOffset>
                </wp:positionH>
                <wp:positionV relativeFrom="paragraph">
                  <wp:posOffset>1634173</wp:posOffset>
                </wp:positionV>
                <wp:extent cx="263237" cy="270164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9AAADC" w14:textId="3185E6D9" w:rsidR="00F47B18" w:rsidRPr="00F3702F" w:rsidRDefault="00F47B18" w:rsidP="00AE75A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3CD973" id="Надпись 13" o:spid="_x0000_s1046" type="#_x0000_t202" style="position:absolute;left:0;text-align:left;margin-left:172.55pt;margin-top:128.7pt;width:20.75pt;height:21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" filled="f" stroked="f" strokeweight="1pt">
                <v:textbox>
                  <w:txbxContent>
                    <w:p w14:paraId="2B9AAADC" w14:textId="3185E6D9" w:rsidR="00F47B18" w:rsidRPr="00F3702F" w:rsidRDefault="00F47B18" w:rsidP="00AE75A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AE75A0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14E1A3A" wp14:editId="3439E1DD">
                <wp:simplePos x="0" y="0"/>
                <wp:positionH relativeFrom="column">
                  <wp:posOffset>2227385</wp:posOffset>
                </wp:positionH>
                <wp:positionV relativeFrom="paragraph">
                  <wp:posOffset>1257691</wp:posOffset>
                </wp:positionV>
                <wp:extent cx="263237" cy="270164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03D9D5E" w14:textId="77777777" w:rsidR="00F47B18" w:rsidRPr="00F3702F" w:rsidRDefault="00F47B18" w:rsidP="00AE75A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4E1A3A" id="Надпись 2" o:spid="_x0000_s1047" type="#_x0000_t202" style="position:absolute;left:0;text-align:left;margin-left:175.4pt;margin-top:99.05pt;width:20.75pt;height:21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" filled="f" stroked="f" strokeweight="1pt">
                <v:textbox>
                  <w:txbxContent>
                    <w:p w14:paraId="603D9D5E" w14:textId="77777777" w:rsidR="00F47B18" w:rsidRPr="00F3702F" w:rsidRDefault="00F47B18" w:rsidP="00AE75A0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9F233E">
        <w:rPr>
          <w:noProof/>
          <w:lang w:eastAsia="ru-RU"/>
        </w:rPr>
        <w:drawing>
          <wp:inline distT="0" distB="0" distL="0" distR="0" wp14:anchorId="1F43B0B5" wp14:editId="6B162F6F">
            <wp:extent cx="6120130" cy="3442335"/>
            <wp:effectExtent l="0" t="0" r="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97255" w14:textId="0CFBEA9D" w:rsidR="0083140E" w:rsidRPr="009F233E" w:rsidRDefault="009F233E" w:rsidP="009F233E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7. </w:t>
      </w:r>
      <w:r>
        <w:rPr>
          <w:b w:val="0"/>
          <w:bCs/>
        </w:rPr>
        <w:t>Выбор башни</w:t>
      </w:r>
    </w:p>
    <w:p w14:paraId="4C2E3CC8" w14:textId="364EF8F9" w:rsidR="00397171" w:rsidRDefault="008D279A" w:rsidP="00BA3D8E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Если выбрать башню, а затем нажать на соседнюю (по горизонтали или вертикали), и если обе из них имеют цветовой тип первого яруса, то между ними появится и отобразится связь соответствующего цвета второго или третьего яруса (см. рис. 8). </w:t>
      </w:r>
      <w:r w:rsidR="00957975">
        <w:rPr>
          <w:rFonts w:eastAsia="Times New Roman"/>
          <w:b w:val="0"/>
          <w:lang w:eastAsia="ru-RU"/>
        </w:rPr>
        <w:t xml:space="preserve">Чтобы отменить связь, нужно выбрать одну из башен </w:t>
      </w:r>
      <w:r w:rsidR="005D641F">
        <w:rPr>
          <w:rFonts w:eastAsia="Times New Roman"/>
          <w:b w:val="0"/>
          <w:lang w:eastAsia="ru-RU"/>
        </w:rPr>
        <w:t>в паре и нажать</w:t>
      </w:r>
      <w:r w:rsidR="009903D0">
        <w:rPr>
          <w:rFonts w:eastAsia="Times New Roman"/>
          <w:b w:val="0"/>
          <w:lang w:eastAsia="ru-RU"/>
        </w:rPr>
        <w:t xml:space="preserve"> на ту, с которой она соединена.</w:t>
      </w:r>
    </w:p>
    <w:p w14:paraId="39BD9DE8" w14:textId="77777777" w:rsidR="00BA3D8E" w:rsidRDefault="00BA3D8E" w:rsidP="00BA3D8E">
      <w:pPr>
        <w:pStyle w:val="11"/>
        <w:spacing w:after="0"/>
        <w:ind w:firstLine="0"/>
        <w:jc w:val="center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drawing>
          <wp:inline distT="0" distB="0" distL="0" distR="0" wp14:anchorId="4CB2ADC1" wp14:editId="75E100AA">
            <wp:extent cx="2899235" cy="32419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33079" t="31791" r="49480" b="33535"/>
                    <a:stretch/>
                  </pic:blipFill>
                  <pic:spPr bwMode="auto">
                    <a:xfrm>
                      <a:off x="0" y="0"/>
                      <a:ext cx="2946635" cy="32949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CC24F8" w14:textId="63EA0776" w:rsidR="00BA3D8E" w:rsidRPr="009F233E" w:rsidRDefault="00BA3D8E" w:rsidP="00BA3D8E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7. </w:t>
      </w:r>
      <w:r w:rsidR="0014053C">
        <w:rPr>
          <w:b w:val="0"/>
          <w:bCs/>
        </w:rPr>
        <w:t>Соединение башен</w:t>
      </w:r>
    </w:p>
    <w:p w14:paraId="44004C8C" w14:textId="1767D0C6" w:rsidR="008D279A" w:rsidRDefault="00A33531" w:rsidP="00BA3D8E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lastRenderedPageBreak/>
        <w:tab/>
        <w:t xml:space="preserve">После начала битвы пользователь </w:t>
      </w:r>
      <w:r w:rsidR="00AE5FE1">
        <w:rPr>
          <w:rFonts w:eastAsia="Times New Roman"/>
          <w:b w:val="0"/>
          <w:lang w:eastAsia="ru-RU"/>
        </w:rPr>
        <w:t>может увидеть следующие элементы (см. рис. 8):</w:t>
      </w:r>
    </w:p>
    <w:p w14:paraId="253D6339" w14:textId="661190FA" w:rsidR="00B107AA" w:rsidRDefault="00B107AA" w:rsidP="00B107AA">
      <w:pPr>
        <w:pStyle w:val="11"/>
        <w:numPr>
          <w:ilvl w:val="0"/>
          <w:numId w:val="37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Надвигающийся противник;</w:t>
      </w:r>
    </w:p>
    <w:p w14:paraId="4AF3BC3C" w14:textId="16FCF7B9" w:rsidR="00B107AA" w:rsidRDefault="00B107AA" w:rsidP="00B107AA">
      <w:pPr>
        <w:pStyle w:val="11"/>
        <w:numPr>
          <w:ilvl w:val="0"/>
          <w:numId w:val="37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ротивник, получивший урон, со шкалой здоровья сверху;</w:t>
      </w:r>
    </w:p>
    <w:p w14:paraId="01B82A76" w14:textId="210B6887" w:rsidR="00B107AA" w:rsidRDefault="00B107AA" w:rsidP="00B107AA">
      <w:pPr>
        <w:pStyle w:val="11"/>
        <w:numPr>
          <w:ilvl w:val="0"/>
          <w:numId w:val="37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Летящий в противника снаряд;</w:t>
      </w:r>
    </w:p>
    <w:p w14:paraId="4DB5B685" w14:textId="7CF0B432" w:rsidR="00B107AA" w:rsidRDefault="00B107AA" w:rsidP="00B107AA">
      <w:pPr>
        <w:pStyle w:val="11"/>
        <w:numPr>
          <w:ilvl w:val="0"/>
          <w:numId w:val="37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Сменившаяся стадия;</w:t>
      </w:r>
    </w:p>
    <w:p w14:paraId="393DD448" w14:textId="4AF19B35" w:rsidR="00B107AA" w:rsidRDefault="00B107AA" w:rsidP="00B107AA">
      <w:pPr>
        <w:pStyle w:val="11"/>
        <w:numPr>
          <w:ilvl w:val="0"/>
          <w:numId w:val="37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Заблокированная кнопка начала битвы;</w:t>
      </w:r>
    </w:p>
    <w:p w14:paraId="6C456304" w14:textId="6FA67C39" w:rsidR="00BA3D8E" w:rsidRDefault="008B7C93" w:rsidP="00BA3D8E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197F5CF6" wp14:editId="6E6ED062">
                <wp:simplePos x="0" y="0"/>
                <wp:positionH relativeFrom="column">
                  <wp:posOffset>2135415</wp:posOffset>
                </wp:positionH>
                <wp:positionV relativeFrom="paragraph">
                  <wp:posOffset>1561737</wp:posOffset>
                </wp:positionV>
                <wp:extent cx="263237" cy="270164"/>
                <wp:effectExtent l="0" t="0" r="0" b="0"/>
                <wp:wrapNone/>
                <wp:docPr id="55" name="Надпись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A35DAF" w14:textId="678FA395" w:rsidR="00F47B18" w:rsidRPr="00F3702F" w:rsidRDefault="00F47B18" w:rsidP="003A61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F5CF6" id="Надпись 55" o:spid="_x0000_s1048" type="#_x0000_t202" style="position:absolute;left:0;text-align:left;margin-left:168.15pt;margin-top:122.95pt;width:20.75pt;height:21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" filled="f" stroked="f" strokeweight="1pt">
                <v:textbox>
                  <w:txbxContent>
                    <w:p w14:paraId="54A35DAF" w14:textId="678FA395" w:rsidR="00F47B18" w:rsidRPr="00F3702F" w:rsidRDefault="00F47B18" w:rsidP="003A611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78D3554" wp14:editId="273E6332">
                <wp:simplePos x="0" y="0"/>
                <wp:positionH relativeFrom="column">
                  <wp:posOffset>1906905</wp:posOffset>
                </wp:positionH>
                <wp:positionV relativeFrom="paragraph">
                  <wp:posOffset>1917065</wp:posOffset>
                </wp:positionV>
                <wp:extent cx="263237" cy="270164"/>
                <wp:effectExtent l="0" t="0" r="0" b="0"/>
                <wp:wrapNone/>
                <wp:docPr id="54" name="Надпись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6553CC" w14:textId="40A0E361" w:rsidR="00F47B18" w:rsidRPr="00F3702F" w:rsidRDefault="00F47B18" w:rsidP="003A61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8D3554" id="Надпись 54" o:spid="_x0000_s1049" type="#_x0000_t202" style="position:absolute;left:0;text-align:left;margin-left:150.15pt;margin-top:150.95pt;width:20.75pt;height:21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" filled="f" stroked="f" strokeweight="1pt">
                <v:textbox>
                  <w:txbxContent>
                    <w:p w14:paraId="266553CC" w14:textId="40A0E361" w:rsidR="00F47B18" w:rsidRPr="00F3702F" w:rsidRDefault="00F47B18" w:rsidP="003A611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5A288BC" wp14:editId="7E5C794F">
                <wp:simplePos x="0" y="0"/>
                <wp:positionH relativeFrom="column">
                  <wp:posOffset>865505</wp:posOffset>
                </wp:positionH>
                <wp:positionV relativeFrom="paragraph">
                  <wp:posOffset>1836420</wp:posOffset>
                </wp:positionV>
                <wp:extent cx="263237" cy="270164"/>
                <wp:effectExtent l="0" t="0" r="0" b="0"/>
                <wp:wrapNone/>
                <wp:docPr id="53" name="Надпись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07A50F" w14:textId="77777777" w:rsidR="00F47B18" w:rsidRPr="00F3702F" w:rsidRDefault="00F47B18" w:rsidP="003A61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 w:rsidRPr="00F3702F"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288BC" id="Надпись 53" o:spid="_x0000_s1050" type="#_x0000_t202" style="position:absolute;left:0;text-align:left;margin-left:68.15pt;margin-top:144.6pt;width:20.75pt;height:21.2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" filled="f" stroked="f" strokeweight="1pt">
                <v:textbox>
                  <w:txbxContent>
                    <w:p w14:paraId="4D07A50F" w14:textId="77777777" w:rsidR="00F47B18" w:rsidRPr="00F3702F" w:rsidRDefault="00F47B18" w:rsidP="003A611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 w:rsidRPr="00F3702F"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3A611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89AE071" wp14:editId="2A244028">
                <wp:simplePos x="0" y="0"/>
                <wp:positionH relativeFrom="column">
                  <wp:posOffset>5812790</wp:posOffset>
                </wp:positionH>
                <wp:positionV relativeFrom="paragraph">
                  <wp:posOffset>3180666</wp:posOffset>
                </wp:positionV>
                <wp:extent cx="263237" cy="270164"/>
                <wp:effectExtent l="0" t="0" r="0" b="0"/>
                <wp:wrapNone/>
                <wp:docPr id="57" name="Надпись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4E899D" w14:textId="0E848B32" w:rsidR="00F47B18" w:rsidRPr="00F3702F" w:rsidRDefault="00F47B18" w:rsidP="003A61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AE071" id="Надпись 57" o:spid="_x0000_s1051" type="#_x0000_t202" style="position:absolute;left:0;text-align:left;margin-left:457.7pt;margin-top:250.45pt;width:20.75pt;height:21.2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" filled="f" stroked="f" strokeweight="1pt">
                <v:textbox>
                  <w:txbxContent>
                    <w:p w14:paraId="754E899D" w14:textId="0E848B32" w:rsidR="00F47B18" w:rsidRPr="00F3702F" w:rsidRDefault="00F47B18" w:rsidP="003A611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3A611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62D59AC" wp14:editId="60F89A21">
                <wp:simplePos x="0" y="0"/>
                <wp:positionH relativeFrom="column">
                  <wp:posOffset>5812692</wp:posOffset>
                </wp:positionH>
                <wp:positionV relativeFrom="paragraph">
                  <wp:posOffset>2880409</wp:posOffset>
                </wp:positionV>
                <wp:extent cx="263237" cy="270164"/>
                <wp:effectExtent l="0" t="0" r="0" b="0"/>
                <wp:wrapNone/>
                <wp:docPr id="56" name="Надпись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3237" cy="270164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FD9F3B" w14:textId="2ACD6CD9" w:rsidR="00F47B18" w:rsidRPr="00F3702F" w:rsidRDefault="00F47B18" w:rsidP="003A611C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FF0000"/>
                                <w:sz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D59AC" id="Надпись 56" o:spid="_x0000_s1052" type="#_x0000_t202" style="position:absolute;left:0;text-align:left;margin-left:457.7pt;margin-top:226.8pt;width:20.75pt;height:21.2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" filled="f" stroked="f" strokeweight="1pt">
                <v:textbox>
                  <w:txbxContent>
                    <w:p w14:paraId="35FD9F3B" w14:textId="2ACD6CD9" w:rsidR="00F47B18" w:rsidRPr="00F3702F" w:rsidRDefault="00F47B18" w:rsidP="003A611C">
                      <w:pPr>
                        <w:jc w:val="center"/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FF0000"/>
                          <w:sz w:val="24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AE5FE1">
        <w:rPr>
          <w:noProof/>
          <w:lang w:eastAsia="ru-RU"/>
        </w:rPr>
        <w:drawing>
          <wp:inline distT="0" distB="0" distL="0" distR="0" wp14:anchorId="1FE53E84" wp14:editId="2C8DF2C5">
            <wp:extent cx="6120130" cy="3442335"/>
            <wp:effectExtent l="0" t="0" r="0" b="571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48318" w14:textId="1ECE18B2" w:rsidR="00BA3D8E" w:rsidRPr="00213970" w:rsidRDefault="00213970" w:rsidP="00213970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8. </w:t>
      </w:r>
      <w:r w:rsidR="009B7CAC">
        <w:rPr>
          <w:b w:val="0"/>
          <w:bCs/>
        </w:rPr>
        <w:t>Битва</w:t>
      </w:r>
    </w:p>
    <w:p w14:paraId="0B560644" w14:textId="217A31D7" w:rsidR="00BA3D8E" w:rsidRDefault="009A50A4" w:rsidP="00BA3D8E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>Когда значение количества очков здоровья у ядра упадет до нуля, игра окончится: противники остановятся, башни прекратят атаку, а из взаимодействия с интерфейсом пользователю станет доступно лишь появившееся окно конца игры (см. рис. 9)</w:t>
      </w:r>
      <w:r w:rsidR="00CB387F">
        <w:rPr>
          <w:rFonts w:eastAsia="Times New Roman"/>
          <w:b w:val="0"/>
          <w:lang w:eastAsia="ru-RU"/>
        </w:rPr>
        <w:t>. Само окно хранит такие элементы, как число остановленных волн и кнопку возвращения в главное меню.</w:t>
      </w:r>
    </w:p>
    <w:p w14:paraId="5BA7EC1F" w14:textId="2C403C8B" w:rsidR="009A50A4" w:rsidRDefault="009A50A4" w:rsidP="00BA3D8E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75F67FB" wp14:editId="6D51AB81">
            <wp:extent cx="6120130" cy="3442335"/>
            <wp:effectExtent l="0" t="0" r="0" b="571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4" w:name="_GoBack"/>
      <w:bookmarkEnd w:id="54"/>
    </w:p>
    <w:p w14:paraId="7E3B0A4F" w14:textId="3AC9E17B" w:rsidR="00BA3D8E" w:rsidRPr="009A50A4" w:rsidRDefault="009A50A4" w:rsidP="009A50A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9. </w:t>
      </w:r>
      <w:r w:rsidR="00EF59FF">
        <w:rPr>
          <w:b w:val="0"/>
          <w:bCs/>
        </w:rPr>
        <w:t>Конец игры</w:t>
      </w:r>
    </w:p>
    <w:p w14:paraId="400CCF7C" w14:textId="77777777" w:rsidR="00652A77" w:rsidRPr="00472A80" w:rsidRDefault="00652A77" w:rsidP="00652A77">
      <w:pPr>
        <w:pStyle w:val="aff2"/>
        <w:spacing w:after="240"/>
        <w:ind w:firstLine="0"/>
      </w:pPr>
    </w:p>
    <w:p w14:paraId="46808E7B" w14:textId="12E89141" w:rsidR="00652A77" w:rsidRPr="002C7C28" w:rsidRDefault="00652A77" w:rsidP="00652A77">
      <w:pPr>
        <w:pStyle w:val="23"/>
        <w:ind w:left="706" w:firstLine="0"/>
        <w:outlineLvl w:val="1"/>
      </w:pPr>
      <w:bookmarkStart w:id="55" w:name="_Toc121088718"/>
      <w:r>
        <w:t xml:space="preserve">3.3. </w:t>
      </w:r>
      <w:r w:rsidR="00CC5B0F">
        <w:t>Игровые механики</w:t>
      </w:r>
      <w:bookmarkEnd w:id="55"/>
    </w:p>
    <w:p w14:paraId="4CE6D4A2" w14:textId="77777777" w:rsidR="00652A77" w:rsidRDefault="00652A77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3A076DF6" w14:textId="3C024A34" w:rsidR="00BA3D8E" w:rsidRDefault="00652A77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44689A">
        <w:rPr>
          <w:rFonts w:eastAsia="Times New Roman"/>
          <w:b w:val="0"/>
          <w:lang w:eastAsia="ru-RU"/>
        </w:rPr>
        <w:t xml:space="preserve">В игре присутствует ряд характеристик, </w:t>
      </w:r>
      <w:r w:rsidR="006D01C5">
        <w:rPr>
          <w:rFonts w:eastAsia="Times New Roman"/>
          <w:b w:val="0"/>
          <w:lang w:eastAsia="ru-RU"/>
        </w:rPr>
        <w:t>некоторые из которых изменяются</w:t>
      </w:r>
      <w:r w:rsidR="0044689A">
        <w:rPr>
          <w:rFonts w:eastAsia="Times New Roman"/>
          <w:b w:val="0"/>
          <w:lang w:eastAsia="ru-RU"/>
        </w:rPr>
        <w:t xml:space="preserve"> вследствие различных условий.</w:t>
      </w:r>
    </w:p>
    <w:p w14:paraId="1F2E5B86" w14:textId="31BE2E18" w:rsidR="0025040A" w:rsidRDefault="00BB0695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Первая из них – генерация </w:t>
      </w:r>
      <w:r w:rsidR="00AA0D6C">
        <w:rPr>
          <w:rFonts w:eastAsia="Times New Roman"/>
          <w:b w:val="0"/>
          <w:lang w:eastAsia="ru-RU"/>
        </w:rPr>
        <w:t xml:space="preserve">противников. </w:t>
      </w:r>
      <w:r w:rsidR="00E0126E">
        <w:rPr>
          <w:rFonts w:eastAsia="Times New Roman"/>
          <w:b w:val="0"/>
          <w:lang w:eastAsia="ru-RU"/>
        </w:rPr>
        <w:t>Цвета групп противников для каждой волны выбираются каждый раз случайно. В самой первой волне</w:t>
      </w:r>
      <w:r w:rsidR="00CC783D">
        <w:rPr>
          <w:rFonts w:eastAsia="Times New Roman"/>
          <w:b w:val="0"/>
          <w:lang w:eastAsia="ru-RU"/>
        </w:rPr>
        <w:t xml:space="preserve"> создается лишь 5 противников одной группы. Во второй их количество увеличивается до 10. </w:t>
      </w:r>
      <w:r w:rsidR="00B51F83">
        <w:rPr>
          <w:rFonts w:eastAsia="Times New Roman"/>
          <w:b w:val="0"/>
          <w:lang w:eastAsia="ru-RU"/>
        </w:rPr>
        <w:t xml:space="preserve">Затем </w:t>
      </w:r>
      <w:r w:rsidR="00627CDC">
        <w:rPr>
          <w:rFonts w:eastAsia="Times New Roman"/>
          <w:b w:val="0"/>
          <w:lang w:eastAsia="ru-RU"/>
        </w:rPr>
        <w:t>добавляется вторая г</w:t>
      </w:r>
      <w:r w:rsidR="007047A3">
        <w:rPr>
          <w:rFonts w:eastAsia="Times New Roman"/>
          <w:b w:val="0"/>
          <w:lang w:eastAsia="ru-RU"/>
        </w:rPr>
        <w:t xml:space="preserve">руппа размером в 5 противников, со следующего раза она так же увеличивается до 10 врагов. </w:t>
      </w:r>
      <w:r w:rsidR="00744EA4">
        <w:rPr>
          <w:rFonts w:eastAsia="Times New Roman"/>
          <w:b w:val="0"/>
          <w:lang w:eastAsia="ru-RU"/>
        </w:rPr>
        <w:t>По такому же принципу появляется и растет третья группа.</w:t>
      </w:r>
    </w:p>
    <w:p w14:paraId="21EA39F5" w14:textId="56E9FF3E" w:rsidR="00744EA4" w:rsidRDefault="00744EA4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Наконец, каждую шестую волну </w:t>
      </w:r>
      <w:r w:rsidR="0093134C">
        <w:rPr>
          <w:rFonts w:eastAsia="Times New Roman"/>
          <w:b w:val="0"/>
          <w:lang w:eastAsia="ru-RU"/>
        </w:rPr>
        <w:t>состав</w:t>
      </w:r>
      <w:r>
        <w:rPr>
          <w:rFonts w:eastAsia="Times New Roman"/>
          <w:b w:val="0"/>
          <w:lang w:eastAsia="ru-RU"/>
        </w:rPr>
        <w:t xml:space="preserve"> противников сбрасывается обратно</w:t>
      </w:r>
      <w:r w:rsidR="0070363F">
        <w:rPr>
          <w:rFonts w:eastAsia="Times New Roman"/>
          <w:b w:val="0"/>
          <w:lang w:eastAsia="ru-RU"/>
        </w:rPr>
        <w:t xml:space="preserve"> к одной группе из 5 врагов, однако изменяются их характеристики.</w:t>
      </w:r>
    </w:p>
    <w:p w14:paraId="69F1C7A9" w14:textId="067B2FE4" w:rsidR="00032C2E" w:rsidRDefault="00032C2E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>Изначально каждый противник</w:t>
      </w:r>
      <w:r w:rsidR="007342E1">
        <w:rPr>
          <w:rFonts w:eastAsia="Times New Roman"/>
          <w:b w:val="0"/>
          <w:lang w:eastAsia="ru-RU"/>
        </w:rPr>
        <w:t xml:space="preserve"> имеет 6 очков здоровья и оставляет 1 монету после своего уничтожения. </w:t>
      </w:r>
      <w:r w:rsidR="00312FE3">
        <w:rPr>
          <w:rFonts w:eastAsia="Times New Roman"/>
          <w:b w:val="0"/>
          <w:lang w:eastAsia="ru-RU"/>
        </w:rPr>
        <w:t>После каждой шестой волны</w:t>
      </w:r>
      <w:r w:rsidR="00D67CA6">
        <w:rPr>
          <w:rFonts w:eastAsia="Times New Roman"/>
          <w:b w:val="0"/>
          <w:lang w:eastAsia="ru-RU"/>
        </w:rPr>
        <w:t xml:space="preserve"> его здоровье увеличивается в 3 раза, а награда – на одну монету.</w:t>
      </w:r>
    </w:p>
    <w:p w14:paraId="3D3C7904" w14:textId="64789AE7" w:rsidR="00303DBD" w:rsidRDefault="008B0633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lastRenderedPageBreak/>
        <w:tab/>
      </w:r>
      <w:r w:rsidR="005F1369">
        <w:rPr>
          <w:rFonts w:eastAsia="Times New Roman"/>
          <w:b w:val="0"/>
          <w:lang w:eastAsia="ru-RU"/>
        </w:rPr>
        <w:t>Сами противники выпускаются на поле боя в случайном порядке</w:t>
      </w:r>
      <w:r w:rsidR="00552387">
        <w:rPr>
          <w:rFonts w:eastAsia="Times New Roman"/>
          <w:b w:val="0"/>
          <w:lang w:eastAsia="ru-RU"/>
        </w:rPr>
        <w:t xml:space="preserve">. Вследствие этого имеет смысл постоянно переключать соединение башен во время самой битвы, чтобы противник, неуязвимый на данном цветовом ярусе и выбранный башней как цель, не </w:t>
      </w:r>
      <w:r w:rsidR="002C270A">
        <w:rPr>
          <w:rFonts w:eastAsia="Times New Roman"/>
          <w:b w:val="0"/>
          <w:lang w:eastAsia="ru-RU"/>
        </w:rPr>
        <w:t>защищал волну от урона.</w:t>
      </w:r>
    </w:p>
    <w:p w14:paraId="1892F9DA" w14:textId="5A5CA3D6" w:rsidR="00231A9C" w:rsidRDefault="00564826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811548">
        <w:rPr>
          <w:rFonts w:eastAsia="Times New Roman"/>
          <w:b w:val="0"/>
          <w:lang w:eastAsia="ru-RU"/>
        </w:rPr>
        <w:t>Ядро имеет 20 очков здоровья. Противник, достигший его, уничтожится, забрав с собой единицу здоровья ядра.</w:t>
      </w:r>
    </w:p>
    <w:p w14:paraId="1427F531" w14:textId="0B34347C" w:rsidR="006D01C5" w:rsidRDefault="00B36C52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Стоимость установки башни равняется 10 монетам. </w:t>
      </w:r>
      <w:r w:rsidR="00F6214A">
        <w:rPr>
          <w:rFonts w:eastAsia="Times New Roman"/>
          <w:b w:val="0"/>
          <w:lang w:eastAsia="ru-RU"/>
        </w:rPr>
        <w:t xml:space="preserve">Уничтожать или продавать башни нельзя, так что следует заранее планировать схему их размещения. </w:t>
      </w:r>
    </w:p>
    <w:p w14:paraId="6CCE3B35" w14:textId="27118083" w:rsidR="006D01C5" w:rsidRDefault="006D01C5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ED2888">
        <w:rPr>
          <w:rFonts w:eastAsia="Times New Roman"/>
          <w:b w:val="0"/>
          <w:lang w:eastAsia="ru-RU"/>
        </w:rPr>
        <w:t>Начальное количество монет – 25.</w:t>
      </w:r>
      <w:r w:rsidR="00E828FF">
        <w:rPr>
          <w:rFonts w:eastAsia="Times New Roman"/>
          <w:b w:val="0"/>
          <w:lang w:eastAsia="ru-RU"/>
        </w:rPr>
        <w:t xml:space="preserve"> Стоит отметить, что единственным способом получения монет является уничтожение противников. Таким образом, при их разрушении об ядро игрок теряет часть потенциальной награды.</w:t>
      </w:r>
    </w:p>
    <w:p w14:paraId="4BB05C91" w14:textId="2D67784E" w:rsidR="00ED2888" w:rsidRDefault="00555195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Начальный урон башни равен 2. Его можно улучшить. Каждое улучшение увеличивает урон в 2 раза. </w:t>
      </w:r>
      <w:r w:rsidR="00887502">
        <w:rPr>
          <w:rFonts w:eastAsia="Times New Roman"/>
          <w:b w:val="0"/>
          <w:lang w:eastAsia="ru-RU"/>
        </w:rPr>
        <w:t xml:space="preserve">Стоимость следующего улучшения </w:t>
      </w:r>
      <w:r w:rsidR="00A92DA0">
        <w:rPr>
          <w:rFonts w:eastAsia="Times New Roman"/>
          <w:b w:val="0"/>
          <w:lang w:eastAsia="ru-RU"/>
        </w:rPr>
        <w:t>равняется текущему урону, умноженному на 6.</w:t>
      </w:r>
    </w:p>
    <w:p w14:paraId="2C88349B" w14:textId="24FD36A9" w:rsidR="004F4001" w:rsidRDefault="001D4216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 xml:space="preserve">Улучшать можно также и радиус атаки. </w:t>
      </w:r>
      <w:r w:rsidR="00685731">
        <w:rPr>
          <w:rFonts w:eastAsia="Times New Roman"/>
          <w:b w:val="0"/>
          <w:lang w:eastAsia="ru-RU"/>
        </w:rPr>
        <w:t>Однако в данном случае делать это можно не бесконечно. Всего уровней улучшения 3. Стоимость каждого равняется текущему уровню радиуса атаки, умноженному на 15.</w:t>
      </w:r>
    </w:p>
    <w:p w14:paraId="57912C7F" w14:textId="4B300285" w:rsidR="00C74D39" w:rsidRDefault="00C74D39" w:rsidP="00652A77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F37FE6">
        <w:rPr>
          <w:rFonts w:eastAsia="Times New Roman"/>
          <w:b w:val="0"/>
          <w:lang w:eastAsia="ru-RU"/>
        </w:rPr>
        <w:t>Как было сказано ранее, башни одного цветового типа наносят больше или меньше урона по противникам другого</w:t>
      </w:r>
      <w:r w:rsidR="00F03253">
        <w:rPr>
          <w:rFonts w:eastAsia="Times New Roman"/>
          <w:b w:val="0"/>
          <w:lang w:eastAsia="ru-RU"/>
        </w:rPr>
        <w:t xml:space="preserve">. </w:t>
      </w:r>
      <w:r w:rsidR="00150321">
        <w:rPr>
          <w:rFonts w:eastAsia="Times New Roman"/>
          <w:b w:val="0"/>
          <w:lang w:eastAsia="ru-RU"/>
        </w:rPr>
        <w:t>Модификация проста – урон увеличивае</w:t>
      </w:r>
      <w:r w:rsidR="00BC121A">
        <w:rPr>
          <w:rFonts w:eastAsia="Times New Roman"/>
          <w:b w:val="0"/>
          <w:lang w:eastAsia="ru-RU"/>
        </w:rPr>
        <w:t>тся или уменьшается на половину от начального значения.</w:t>
      </w:r>
    </w:p>
    <w:p w14:paraId="09E7BB39" w14:textId="1A061D00" w:rsidR="00F41901" w:rsidRPr="004F2AA0" w:rsidRDefault="001F1BA7" w:rsidP="00F41901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  <w:t>Также стоит отметить, чтобы установка и улучшение башен возможны лишь во время стадии подготовки. Однако изменять их соединение можно всегда.</w:t>
      </w:r>
    </w:p>
    <w:p w14:paraId="7680F188" w14:textId="77777777" w:rsidR="006021A6" w:rsidRDefault="006021A6">
      <w:pPr>
        <w:rPr>
          <w:rFonts w:ascii="Times New Roman" w:hAnsi="Times New Roman"/>
          <w:b/>
          <w:sz w:val="28"/>
          <w:szCs w:val="28"/>
        </w:rPr>
        <w:sectPr w:rsidR="006021A6" w:rsidSect="00EC7A23">
          <w:footerReference w:type="default" r:id="rId32"/>
          <w:footerReference w:type="first" r:id="rId33"/>
          <w:pgSz w:w="11906" w:h="16838" w:code="9"/>
          <w:pgMar w:top="1134" w:right="567" w:bottom="1134" w:left="1701" w:header="709" w:footer="709" w:gutter="0"/>
          <w:pgNumType w:start="5"/>
          <w:cols w:space="720"/>
          <w:docGrid w:linePitch="299"/>
        </w:sectPr>
      </w:pPr>
      <w:bookmarkStart w:id="56" w:name="_Toc523822867"/>
    </w:p>
    <w:p w14:paraId="46116FB3" w14:textId="7EC132C6" w:rsidR="0023004D" w:rsidRPr="00CD5C54" w:rsidRDefault="0023004D" w:rsidP="00D04F21">
      <w:pPr>
        <w:pStyle w:val="af6"/>
        <w:outlineLvl w:val="0"/>
      </w:pPr>
      <w:bookmarkStart w:id="57" w:name="_Toc121088719"/>
      <w:r w:rsidRPr="00CD5C54">
        <w:lastRenderedPageBreak/>
        <w:t>ЗАКЛЮЧЕНИЕ</w:t>
      </w:r>
      <w:bookmarkEnd w:id="56"/>
      <w:bookmarkEnd w:id="57"/>
    </w:p>
    <w:p w14:paraId="25F70EEE" w14:textId="77777777" w:rsidR="00CD2704" w:rsidRDefault="00CD2704" w:rsidP="00745AA6">
      <w:pPr>
        <w:pStyle w:val="aff2"/>
      </w:pPr>
    </w:p>
    <w:p w14:paraId="748C55E6" w14:textId="77777777" w:rsidR="00183B1D" w:rsidRDefault="002026F1" w:rsidP="008E5B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выполнения курсового проекта были получены обширные навыки </w:t>
      </w:r>
      <w:r w:rsidR="00183B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фере разработки видеоигр на движке </w:t>
      </w:r>
      <w:r w:rsidR="00183B1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nity</w:t>
      </w:r>
      <w:r w:rsidR="00183B1D" w:rsidRPr="00183B1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83B1D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 платформу ПК, работы с ООП, проектирования и реализации продукта.</w:t>
      </w:r>
    </w:p>
    <w:p w14:paraId="6D816252" w14:textId="1A910CC6" w:rsidR="005C5502" w:rsidRDefault="00183B1D" w:rsidP="008E5B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ом работы стала первая версия игры, которая уже в таком состояни</w:t>
      </w:r>
      <w:r w:rsidR="002971E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предлагает пользователю довольно интересный игровой процесс, требующий от него умения планировать </w:t>
      </w:r>
      <w:r w:rsidR="00462C1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ьнейшее построение надежной обороны, эффективно распределять свои ресурсы и </w:t>
      </w:r>
      <w:r w:rsidR="00C041D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овко изменять соединение башен. </w:t>
      </w:r>
    </w:p>
    <w:p w14:paraId="061C65BA" w14:textId="7FFD4068" w:rsidR="0050207D" w:rsidRPr="00AD3634" w:rsidRDefault="000B6A5E" w:rsidP="002C7F79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оекте также имеются возможности для улучшения и развития</w:t>
      </w:r>
      <w:r w:rsidR="00D5290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F02EC1">
        <w:rPr>
          <w:rFonts w:ascii="Times New Roman" w:eastAsia="Times New Roman" w:hAnsi="Times New Roman" w:cs="Times New Roman"/>
          <w:sz w:val="28"/>
          <w:szCs w:val="28"/>
          <w:lang w:eastAsia="ru-RU"/>
        </w:rPr>
        <w:t>В игру можно добавить пользовательскую справку с правилами игры, звуки различных событий и фоновую музыку</w:t>
      </w:r>
      <w:r w:rsidR="00CA4C9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533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ускается развитие интерфейса и </w:t>
      </w:r>
      <w:r w:rsidR="0059036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грового </w:t>
      </w:r>
      <w:r w:rsidR="0045336B">
        <w:rPr>
          <w:rFonts w:ascii="Times New Roman" w:eastAsia="Times New Roman" w:hAnsi="Times New Roman" w:cs="Times New Roman"/>
          <w:sz w:val="28"/>
          <w:szCs w:val="28"/>
          <w:lang w:eastAsia="ru-RU"/>
        </w:rPr>
        <w:t>баланса.</w:t>
      </w:r>
    </w:p>
    <w:p w14:paraId="091534C2" w14:textId="77777777" w:rsidR="00AD3634" w:rsidRDefault="00AD3634">
      <w:pPr>
        <w:rPr>
          <w:rFonts w:ascii="Times New Roman" w:hAnsi="Times New Roman"/>
          <w:b/>
          <w:sz w:val="28"/>
          <w:szCs w:val="28"/>
        </w:rPr>
      </w:pPr>
      <w:bookmarkStart w:id="58" w:name="_Toc523822868"/>
      <w:r>
        <w:br w:type="page"/>
      </w:r>
    </w:p>
    <w:p w14:paraId="1C7A5209" w14:textId="489B4E3C" w:rsidR="009A1687" w:rsidRPr="00CD5C54" w:rsidRDefault="009A1687" w:rsidP="00D04F21">
      <w:pPr>
        <w:pStyle w:val="af6"/>
        <w:outlineLvl w:val="0"/>
      </w:pPr>
      <w:bookmarkStart w:id="59" w:name="_Toc121088720"/>
      <w:r w:rsidRPr="00CD5C54">
        <w:lastRenderedPageBreak/>
        <w:t xml:space="preserve">СПИСОК </w:t>
      </w:r>
      <w:r w:rsidR="009C56E5" w:rsidRPr="00CD5C54">
        <w:t>ИСПОЛЬЗОВАННЫХ ИСТОЧНИКОВ</w:t>
      </w:r>
      <w:bookmarkEnd w:id="58"/>
      <w:bookmarkEnd w:id="59"/>
    </w:p>
    <w:p w14:paraId="0180C5E3" w14:textId="530F506A" w:rsidR="00A10AFD" w:rsidRPr="00A10AFD" w:rsidRDefault="00A10AFD" w:rsidP="00A10AFD">
      <w:pPr>
        <w:pStyle w:val="4"/>
        <w:spacing w:before="0" w:beforeAutospacing="0" w:after="0" w:line="360" w:lineRule="auto"/>
        <w:ind w:firstLine="709"/>
        <w:jc w:val="both"/>
        <w:rPr>
          <w:b w:val="0"/>
          <w:sz w:val="28"/>
        </w:rPr>
      </w:pPr>
      <w:r w:rsidRPr="00A10AFD">
        <w:rPr>
          <w:b w:val="0"/>
          <w:sz w:val="28"/>
        </w:rPr>
        <w:t>1.</w:t>
      </w:r>
      <w:r w:rsidRPr="00A10AFD">
        <w:rPr>
          <w:b w:val="0"/>
          <w:sz w:val="28"/>
        </w:rPr>
        <w:tab/>
        <w:t xml:space="preserve">Романенко, В.В. Объектно-ориентированное программирование: учебное пособие / В.В. Романенко; Министерство образования и науки Российской Федерации, Томский Государственный Университет Систем Управления и Радиоэлектроники (ТУСУР). - Томск: Томский государственный университет систем управления и радиоэлектроники, 2014. - 475 </w:t>
      </w:r>
      <w:proofErr w:type="gramStart"/>
      <w:r w:rsidRPr="00A10AFD">
        <w:rPr>
          <w:b w:val="0"/>
          <w:sz w:val="28"/>
        </w:rPr>
        <w:t>с. :</w:t>
      </w:r>
      <w:proofErr w:type="gramEnd"/>
      <w:r w:rsidRPr="00A10AFD">
        <w:rPr>
          <w:b w:val="0"/>
          <w:sz w:val="28"/>
        </w:rPr>
        <w:t xml:space="preserve"> ил. - </w:t>
      </w:r>
      <w:r>
        <w:rPr>
          <w:b w:val="0"/>
          <w:sz w:val="28"/>
        </w:rPr>
        <w:t xml:space="preserve"> </w:t>
      </w:r>
      <w:proofErr w:type="spellStart"/>
      <w:r w:rsidRPr="00A10AFD">
        <w:rPr>
          <w:b w:val="0"/>
          <w:sz w:val="28"/>
        </w:rPr>
        <w:t>Библиогр</w:t>
      </w:r>
      <w:proofErr w:type="spellEnd"/>
      <w:r w:rsidRPr="00A10AFD">
        <w:rPr>
          <w:b w:val="0"/>
          <w:sz w:val="28"/>
        </w:rPr>
        <w:t xml:space="preserve">.: с. 442. ; То же [Электронный ресурс]. - URL: http://biblioclub.ru/index.php?page=book&amp;id=480517 (24.08.2018).  </w:t>
      </w:r>
    </w:p>
    <w:p w14:paraId="44345741" w14:textId="77777777" w:rsidR="00A10AFD" w:rsidRPr="00A10AFD" w:rsidRDefault="00A10AFD" w:rsidP="00A10AFD">
      <w:pPr>
        <w:pStyle w:val="4"/>
        <w:spacing w:after="0" w:line="360" w:lineRule="auto"/>
        <w:ind w:firstLine="709"/>
        <w:jc w:val="both"/>
        <w:rPr>
          <w:b w:val="0"/>
          <w:sz w:val="28"/>
        </w:rPr>
      </w:pPr>
      <w:r w:rsidRPr="00A10AFD">
        <w:rPr>
          <w:b w:val="0"/>
          <w:sz w:val="28"/>
        </w:rPr>
        <w:t>2.</w:t>
      </w:r>
      <w:r w:rsidRPr="00A10AFD">
        <w:rPr>
          <w:b w:val="0"/>
          <w:sz w:val="28"/>
        </w:rPr>
        <w:tab/>
        <w:t xml:space="preserve">Николаев, Е.И. Объектно-ориентированное программирование: учебное пособие / Е.И. </w:t>
      </w:r>
      <w:proofErr w:type="gramStart"/>
      <w:r w:rsidRPr="00A10AFD">
        <w:rPr>
          <w:b w:val="0"/>
          <w:sz w:val="28"/>
        </w:rPr>
        <w:t>Николаев ;</w:t>
      </w:r>
      <w:proofErr w:type="gramEnd"/>
      <w:r w:rsidRPr="00A10AFD">
        <w:rPr>
          <w:b w:val="0"/>
          <w:sz w:val="28"/>
        </w:rPr>
        <w:t xml:space="preserve">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«Северо-Кавказский федеральный университет». - Ставрополь: СКФУ, 2015. - 225 </w:t>
      </w:r>
      <w:proofErr w:type="gramStart"/>
      <w:r w:rsidRPr="00A10AFD">
        <w:rPr>
          <w:b w:val="0"/>
          <w:sz w:val="28"/>
        </w:rPr>
        <w:t>с. :</w:t>
      </w:r>
      <w:proofErr w:type="gramEnd"/>
      <w:r w:rsidRPr="00A10AFD">
        <w:rPr>
          <w:b w:val="0"/>
          <w:sz w:val="28"/>
        </w:rPr>
        <w:t xml:space="preserve"> ил. - </w:t>
      </w:r>
      <w:proofErr w:type="spellStart"/>
      <w:r w:rsidRPr="00A10AFD">
        <w:rPr>
          <w:b w:val="0"/>
          <w:sz w:val="28"/>
        </w:rPr>
        <w:t>Библиогр</w:t>
      </w:r>
      <w:proofErr w:type="spellEnd"/>
      <w:r w:rsidRPr="00A10AFD">
        <w:rPr>
          <w:b w:val="0"/>
          <w:sz w:val="28"/>
        </w:rPr>
        <w:t xml:space="preserve">. в кн. ; То же [Электронный ресурс]. - URL: http://biblioclub.ru/index.php?page=book&amp;id=458133 (24.08.2018).  </w:t>
      </w:r>
    </w:p>
    <w:p w14:paraId="4EFF9316" w14:textId="3789CE84" w:rsidR="000048C6" w:rsidRDefault="00A10AFD" w:rsidP="000048C6">
      <w:pPr>
        <w:pStyle w:val="4"/>
        <w:spacing w:after="0" w:line="360" w:lineRule="auto"/>
        <w:ind w:firstLine="709"/>
        <w:jc w:val="both"/>
        <w:rPr>
          <w:b w:val="0"/>
          <w:sz w:val="28"/>
        </w:rPr>
      </w:pPr>
      <w:r w:rsidRPr="00A10AFD">
        <w:rPr>
          <w:b w:val="0"/>
          <w:sz w:val="28"/>
        </w:rPr>
        <w:t>3.</w:t>
      </w:r>
      <w:r w:rsidRPr="00A10AFD">
        <w:rPr>
          <w:b w:val="0"/>
          <w:sz w:val="28"/>
        </w:rPr>
        <w:tab/>
        <w:t xml:space="preserve">Суханов, М.В. Основы </w:t>
      </w:r>
      <w:proofErr w:type="spellStart"/>
      <w:r w:rsidRPr="00A10AFD">
        <w:rPr>
          <w:b w:val="0"/>
          <w:sz w:val="28"/>
        </w:rPr>
        <w:t>Microsoft</w:t>
      </w:r>
      <w:proofErr w:type="spellEnd"/>
      <w:r w:rsidRPr="00A10AFD">
        <w:rPr>
          <w:b w:val="0"/>
          <w:sz w:val="28"/>
        </w:rPr>
        <w:t xml:space="preserve"> .NET </w:t>
      </w:r>
      <w:proofErr w:type="spellStart"/>
      <w:r w:rsidRPr="00A10AFD">
        <w:rPr>
          <w:b w:val="0"/>
          <w:sz w:val="28"/>
        </w:rPr>
        <w:t>Framework</w:t>
      </w:r>
      <w:proofErr w:type="spellEnd"/>
      <w:r w:rsidRPr="00A10AFD">
        <w:rPr>
          <w:b w:val="0"/>
          <w:sz w:val="28"/>
        </w:rPr>
        <w:t xml:space="preserve"> и языка программирования C#: учебное пособие / М.В. Суханов, И.В. Бачурин, И.С. </w:t>
      </w:r>
      <w:proofErr w:type="gramStart"/>
      <w:r w:rsidRPr="00A10AFD">
        <w:rPr>
          <w:b w:val="0"/>
          <w:sz w:val="28"/>
        </w:rPr>
        <w:t>Майоров ;</w:t>
      </w:r>
      <w:proofErr w:type="gramEnd"/>
      <w:r w:rsidRPr="00A10AFD">
        <w:rPr>
          <w:b w:val="0"/>
          <w:sz w:val="28"/>
        </w:rPr>
        <w:t xml:space="preserve">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Северный (Арктический) федеральный университет им. М.В. Ломоносова. - Архангельск: ИД САФУ, 2014. - 97 с.: </w:t>
      </w:r>
      <w:proofErr w:type="gramStart"/>
      <w:r w:rsidRPr="00A10AFD">
        <w:rPr>
          <w:b w:val="0"/>
          <w:sz w:val="28"/>
        </w:rPr>
        <w:t>схем.,</w:t>
      </w:r>
      <w:proofErr w:type="gramEnd"/>
      <w:r w:rsidRPr="00A10AFD">
        <w:rPr>
          <w:b w:val="0"/>
          <w:sz w:val="28"/>
        </w:rPr>
        <w:t xml:space="preserve"> табл., ил. - </w:t>
      </w:r>
      <w:proofErr w:type="spellStart"/>
      <w:r w:rsidRPr="00A10AFD">
        <w:rPr>
          <w:b w:val="0"/>
          <w:sz w:val="28"/>
        </w:rPr>
        <w:t>Библиогр</w:t>
      </w:r>
      <w:proofErr w:type="spellEnd"/>
      <w:r w:rsidRPr="00A10AFD">
        <w:rPr>
          <w:b w:val="0"/>
          <w:sz w:val="28"/>
        </w:rPr>
        <w:t xml:space="preserve">. в кн. - ISBN 978-5-261-00934-4 ; То же </w:t>
      </w:r>
      <w:r>
        <w:rPr>
          <w:b w:val="0"/>
          <w:sz w:val="28"/>
        </w:rPr>
        <w:t xml:space="preserve"> </w:t>
      </w:r>
      <w:r w:rsidRPr="00A10AFD">
        <w:rPr>
          <w:b w:val="0"/>
          <w:sz w:val="28"/>
        </w:rPr>
        <w:t>[Электронный ресурс]. - URL: http://biblioclub.ru/index.php?page=book&amp;id=312313 (24.08.2018).</w:t>
      </w:r>
    </w:p>
    <w:p w14:paraId="5762A1DC" w14:textId="77777777" w:rsidR="000048C6" w:rsidRPr="008B0393" w:rsidRDefault="000048C6" w:rsidP="000048C6">
      <w:pPr>
        <w:pStyle w:val="23"/>
      </w:pPr>
      <w:bookmarkStart w:id="60" w:name="_Toc12207614"/>
      <w:bookmarkStart w:id="61" w:name="_Toc89360922"/>
      <w:r w:rsidRPr="008B0393">
        <w:t>Дополнительная литература</w:t>
      </w:r>
      <w:bookmarkEnd w:id="60"/>
      <w:bookmarkEnd w:id="61"/>
    </w:p>
    <w:p w14:paraId="7DE8483D" w14:textId="77777777" w:rsidR="000048C6" w:rsidRDefault="000048C6" w:rsidP="000048C6">
      <w:pPr>
        <w:pStyle w:val="aff2"/>
        <w:numPr>
          <w:ilvl w:val="0"/>
          <w:numId w:val="38"/>
        </w:numPr>
        <w:ind w:left="426"/>
      </w:pPr>
      <w:r w:rsidRPr="008B0393">
        <w:t xml:space="preserve">Мейер, Б. Объектно-ориентированное программирование и программная инженерия [Электронный ресурс] / Б. Мейер. — 3-е изд. — Электрон. </w:t>
      </w:r>
      <w:r w:rsidRPr="008B0393">
        <w:lastRenderedPageBreak/>
        <w:t xml:space="preserve">текстовые данные. — </w:t>
      </w:r>
      <w:proofErr w:type="gramStart"/>
      <w:r w:rsidRPr="008B0393">
        <w:t>М. :</w:t>
      </w:r>
      <w:proofErr w:type="gramEnd"/>
      <w:r w:rsidRPr="008B0393">
        <w:t xml:space="preserve"> Интернет-Университет Информационных Технологий (ИНТУИТ), Ай Пи Эр Медиа, 2019. — 285 c. — 978-5-4486-0513-0. — Режим доступа: </w:t>
      </w:r>
      <w:hyperlink r:id="rId34" w:history="1">
        <w:r w:rsidRPr="0039701D">
          <w:rPr>
            <w:rStyle w:val="a7"/>
          </w:rPr>
          <w:t>http://www.iprbookshop.ru/79706.html</w:t>
        </w:r>
      </w:hyperlink>
    </w:p>
    <w:p w14:paraId="3CC47253" w14:textId="72EDD74B" w:rsidR="000048C6" w:rsidRPr="000545D7" w:rsidRDefault="007F7276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Торн</w:t>
      </w:r>
      <w:proofErr w:type="spellEnd"/>
      <w:r>
        <w:t xml:space="preserve"> А. Основы анимации в </w:t>
      </w:r>
      <w:r>
        <w:rPr>
          <w:lang w:val="en-US"/>
        </w:rPr>
        <w:t>Unity</w:t>
      </w:r>
      <w:r>
        <w:t>. – М.: ДМК Пресс</w:t>
      </w:r>
      <w:r w:rsidR="000545D7">
        <w:t>, 2016</w:t>
      </w:r>
    </w:p>
    <w:p w14:paraId="07DE36ED" w14:textId="59C91BEC" w:rsidR="000545D7" w:rsidRPr="004774A3" w:rsidRDefault="0053058E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Дикинсон</w:t>
      </w:r>
      <w:proofErr w:type="spellEnd"/>
      <w:r>
        <w:t xml:space="preserve"> К. Оптимизация игр в </w:t>
      </w:r>
      <w:r>
        <w:rPr>
          <w:lang w:val="en-US"/>
        </w:rPr>
        <w:t>Unity</w:t>
      </w:r>
      <w:r w:rsidRPr="0053058E">
        <w:t xml:space="preserve"> 5. – </w:t>
      </w:r>
      <w:r w:rsidR="004774A3">
        <w:t>М.: ДМК Пресс, 2017</w:t>
      </w:r>
    </w:p>
    <w:p w14:paraId="1702998B" w14:textId="5A85DB62" w:rsidR="004774A3" w:rsidRPr="005E3952" w:rsidRDefault="005E3952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Торн</w:t>
      </w:r>
      <w:proofErr w:type="spellEnd"/>
      <w:r>
        <w:t xml:space="preserve"> А. Искусство создания сценариев в </w:t>
      </w:r>
      <w:r>
        <w:rPr>
          <w:lang w:val="en-US"/>
        </w:rPr>
        <w:t>Unity</w:t>
      </w:r>
      <w:r>
        <w:t>. – М.: ДМК Пресс, 2016</w:t>
      </w:r>
    </w:p>
    <w:p w14:paraId="5C26E0AB" w14:textId="45A75EB5" w:rsidR="005E3952" w:rsidRPr="008368EC" w:rsidRDefault="00A66DDB" w:rsidP="000048C6">
      <w:pPr>
        <w:pStyle w:val="aff2"/>
        <w:numPr>
          <w:ilvl w:val="0"/>
          <w:numId w:val="38"/>
        </w:numPr>
        <w:ind w:left="426"/>
        <w:rPr>
          <w:b/>
        </w:rPr>
      </w:pPr>
      <w:r>
        <w:t xml:space="preserve">Корнилов А.В. </w:t>
      </w:r>
      <w:r>
        <w:rPr>
          <w:lang w:val="en-US"/>
        </w:rPr>
        <w:t>Unity</w:t>
      </w:r>
      <w:r w:rsidRPr="00A66DDB">
        <w:t xml:space="preserve">. </w:t>
      </w:r>
      <w:r>
        <w:t xml:space="preserve">Полное руководство. – </w:t>
      </w:r>
      <w:proofErr w:type="gramStart"/>
      <w:r>
        <w:t>СПб.:</w:t>
      </w:r>
      <w:proofErr w:type="gramEnd"/>
      <w:r>
        <w:t xml:space="preserve"> Наука и Техника, </w:t>
      </w:r>
      <w:r w:rsidR="00FA34FE">
        <w:t>2020</w:t>
      </w:r>
    </w:p>
    <w:p w14:paraId="66B9C1B3" w14:textId="7F79238E" w:rsidR="008368EC" w:rsidRPr="00CA1FDC" w:rsidRDefault="00F25950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Ларкович</w:t>
      </w:r>
      <w:proofErr w:type="spellEnd"/>
      <w:r>
        <w:t xml:space="preserve"> С.Н. Справочник </w:t>
      </w:r>
      <w:r>
        <w:rPr>
          <w:lang w:val="en-US"/>
        </w:rPr>
        <w:t>Unity</w:t>
      </w:r>
      <w:r>
        <w:t xml:space="preserve">. Кратко, быстро, под рукой. – </w:t>
      </w:r>
      <w:proofErr w:type="gramStart"/>
      <w:r>
        <w:t>СПб.:</w:t>
      </w:r>
      <w:proofErr w:type="gramEnd"/>
      <w:r>
        <w:t xml:space="preserve"> Наука и Техника, 2020</w:t>
      </w:r>
    </w:p>
    <w:p w14:paraId="623587A7" w14:textId="16799DCC" w:rsidR="00CA1FDC" w:rsidRPr="00B4535F" w:rsidRDefault="00B4535F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Ларкович</w:t>
      </w:r>
      <w:proofErr w:type="spellEnd"/>
      <w:r>
        <w:t xml:space="preserve"> С.Н., Куприянова. А.В. </w:t>
      </w:r>
      <w:proofErr w:type="gramStart"/>
      <w:r>
        <w:t>Привет,</w:t>
      </w:r>
      <w:r>
        <w:rPr>
          <w:lang w:val="en-US"/>
        </w:rPr>
        <w:t>Unity</w:t>
      </w:r>
      <w:proofErr w:type="gramEnd"/>
      <w:r w:rsidRPr="00B4535F">
        <w:t xml:space="preserve">! </w:t>
      </w:r>
      <w:r>
        <w:t xml:space="preserve">Моя первая книга по созданию игр. – </w:t>
      </w:r>
      <w:proofErr w:type="gramStart"/>
      <w:r>
        <w:t>СПб.:</w:t>
      </w:r>
      <w:proofErr w:type="gramEnd"/>
      <w:r>
        <w:t xml:space="preserve"> Наука и Техника, 2021</w:t>
      </w:r>
    </w:p>
    <w:p w14:paraId="104DDF3B" w14:textId="6DE1ED0F" w:rsidR="00B4535F" w:rsidRPr="00626B50" w:rsidRDefault="00626B50" w:rsidP="000048C6">
      <w:pPr>
        <w:pStyle w:val="aff2"/>
        <w:numPr>
          <w:ilvl w:val="0"/>
          <w:numId w:val="38"/>
        </w:numPr>
        <w:ind w:left="426"/>
        <w:rPr>
          <w:b/>
        </w:rPr>
      </w:pPr>
      <w:r>
        <w:t>Барков И.А. Объектно-ориентрованное программирование</w:t>
      </w:r>
      <w:r w:rsidR="00E87039">
        <w:t>: учебник</w:t>
      </w:r>
      <w:r>
        <w:t xml:space="preserve">. – </w:t>
      </w:r>
      <w:proofErr w:type="gramStart"/>
      <w:r>
        <w:t>СПб.:</w:t>
      </w:r>
      <w:proofErr w:type="gramEnd"/>
      <w:r>
        <w:t xml:space="preserve"> Лань, 2022</w:t>
      </w:r>
    </w:p>
    <w:p w14:paraId="03E124F4" w14:textId="2BFD7927" w:rsidR="00626B50" w:rsidRPr="00E87039" w:rsidRDefault="00E87039" w:rsidP="000048C6">
      <w:pPr>
        <w:pStyle w:val="aff2"/>
        <w:numPr>
          <w:ilvl w:val="0"/>
          <w:numId w:val="38"/>
        </w:numPr>
        <w:ind w:left="426"/>
        <w:rPr>
          <w:b/>
        </w:rPr>
      </w:pPr>
      <w:r>
        <w:t xml:space="preserve">Иванова Г.С., </w:t>
      </w:r>
      <w:proofErr w:type="spellStart"/>
      <w:r>
        <w:t>Ничушкина</w:t>
      </w:r>
      <w:proofErr w:type="spellEnd"/>
      <w:r>
        <w:t xml:space="preserve"> Т.Н. Объектно-ориентрованное программирование: учебник. – М.: МГТУ им. Баумана, 2014</w:t>
      </w:r>
    </w:p>
    <w:p w14:paraId="5FD97552" w14:textId="01AB4185" w:rsidR="00E87039" w:rsidRPr="00E87039" w:rsidRDefault="00E87039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Копырин</w:t>
      </w:r>
      <w:proofErr w:type="spellEnd"/>
      <w:r>
        <w:t xml:space="preserve"> А.С., Салова Т.Л. Программирование на </w:t>
      </w:r>
      <w:r>
        <w:rPr>
          <w:lang w:val="en-US"/>
        </w:rPr>
        <w:t>C</w:t>
      </w:r>
      <w:r w:rsidRPr="00E87039">
        <w:t xml:space="preserve"># </w:t>
      </w:r>
      <w:r>
        <w:t xml:space="preserve">в </w:t>
      </w:r>
      <w:r>
        <w:rPr>
          <w:lang w:val="en-US"/>
        </w:rPr>
        <w:t>Visual</w:t>
      </w:r>
      <w:r w:rsidRPr="00E87039">
        <w:t xml:space="preserve"> </w:t>
      </w:r>
      <w:r>
        <w:rPr>
          <w:lang w:val="en-US"/>
        </w:rPr>
        <w:t>Studio</w:t>
      </w:r>
      <w:r w:rsidRPr="00E87039">
        <w:t xml:space="preserve"> 2013</w:t>
      </w:r>
      <w:r>
        <w:t>: учебное пособие. – М.: ФЛИНТА, 2021</w:t>
      </w:r>
    </w:p>
    <w:p w14:paraId="0C53B09D" w14:textId="00260FF4" w:rsidR="00E87039" w:rsidRPr="000048C6" w:rsidRDefault="00F121AC" w:rsidP="000048C6">
      <w:pPr>
        <w:pStyle w:val="aff2"/>
        <w:numPr>
          <w:ilvl w:val="0"/>
          <w:numId w:val="38"/>
        </w:numPr>
        <w:ind w:left="426"/>
        <w:rPr>
          <w:b/>
        </w:rPr>
      </w:pPr>
      <w:proofErr w:type="spellStart"/>
      <w:r>
        <w:t>Залогова</w:t>
      </w:r>
      <w:proofErr w:type="spellEnd"/>
      <w:r>
        <w:t xml:space="preserve"> Л.А. Основы объектно-ориентированного программирования на базе языка </w:t>
      </w:r>
      <w:r>
        <w:rPr>
          <w:lang w:val="en-US"/>
        </w:rPr>
        <w:t>C</w:t>
      </w:r>
      <w:r w:rsidRPr="00F121AC">
        <w:t>#</w:t>
      </w:r>
      <w:r>
        <w:t xml:space="preserve">. – </w:t>
      </w:r>
      <w:proofErr w:type="gramStart"/>
      <w:r>
        <w:t>СПб.:</w:t>
      </w:r>
      <w:proofErr w:type="gramEnd"/>
      <w:r>
        <w:t xml:space="preserve"> Лань, 2021</w:t>
      </w:r>
    </w:p>
    <w:sectPr w:rsidR="00E87039" w:rsidRPr="000048C6" w:rsidSect="00EC7A23">
      <w:footerReference w:type="default" r:id="rId35"/>
      <w:pgSz w:w="11906" w:h="16838" w:code="9"/>
      <w:pgMar w:top="1134" w:right="567" w:bottom="1134" w:left="1701" w:header="709" w:footer="709" w:gutter="0"/>
      <w:pgNumType w:start="5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24FDCF" w14:textId="77777777" w:rsidR="004E3BB9" w:rsidRDefault="004E3BB9" w:rsidP="00F40385">
      <w:pPr>
        <w:spacing w:after="0" w:line="240" w:lineRule="auto"/>
      </w:pPr>
      <w:r>
        <w:separator/>
      </w:r>
    </w:p>
  </w:endnote>
  <w:endnote w:type="continuationSeparator" w:id="0">
    <w:p w14:paraId="23BC2091" w14:textId="77777777" w:rsidR="004E3BB9" w:rsidRDefault="004E3BB9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A2E568" w14:textId="0188DE59" w:rsidR="00F47B18" w:rsidRPr="00152D4B" w:rsidRDefault="00F47B18" w:rsidP="00152D4B">
    <w:pPr>
      <w:pStyle w:val="ac"/>
      <w:jc w:val="center"/>
      <w:rPr>
        <w:sz w:val="28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36350739"/>
      <w:docPartObj>
        <w:docPartGallery w:val="Page Numbers (Bottom of Page)"/>
        <w:docPartUnique/>
      </w:docPartObj>
    </w:sdtPr>
    <w:sdtEndPr/>
    <w:sdtContent>
      <w:p w14:paraId="1F56A696" w14:textId="21CF9622" w:rsidR="00F47B18" w:rsidRDefault="00F47B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59FF">
          <w:rPr>
            <w:noProof/>
          </w:rPr>
          <w:t>34</w:t>
        </w:r>
        <w:r>
          <w:fldChar w:fldCharType="end"/>
        </w:r>
      </w:p>
    </w:sdtContent>
  </w:sdt>
  <w:p w14:paraId="1E607E81" w14:textId="77777777" w:rsidR="00F47B18" w:rsidRPr="00152D4B" w:rsidRDefault="00F47B18" w:rsidP="00152D4B">
    <w:pPr>
      <w:pStyle w:val="ac"/>
      <w:jc w:val="center"/>
      <w:rPr>
        <w:sz w:val="28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71AC5A" w14:textId="77777777" w:rsidR="00F47B18" w:rsidRDefault="00F47B18">
    <w:pPr>
      <w:pStyle w:val="ac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198278" w14:textId="1658059D" w:rsidR="00F47B18" w:rsidRDefault="00F47B18">
    <w:pPr>
      <w:pStyle w:val="ac"/>
      <w:jc w:val="center"/>
    </w:pPr>
  </w:p>
  <w:p w14:paraId="46AEEFE3" w14:textId="77777777" w:rsidR="00F47B18" w:rsidRPr="00152D4B" w:rsidRDefault="00F47B18" w:rsidP="00152D4B">
    <w:pPr>
      <w:pStyle w:val="ac"/>
      <w:jc w:val="center"/>
      <w:rPr>
        <w:sz w:val="2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CA1062" w14:textId="77777777" w:rsidR="004E3BB9" w:rsidRDefault="004E3BB9" w:rsidP="00F40385">
      <w:pPr>
        <w:spacing w:after="0" w:line="240" w:lineRule="auto"/>
      </w:pPr>
      <w:r>
        <w:separator/>
      </w:r>
    </w:p>
  </w:footnote>
  <w:footnote w:type="continuationSeparator" w:id="0">
    <w:p w14:paraId="4D68E211" w14:textId="77777777" w:rsidR="004E3BB9" w:rsidRDefault="004E3BB9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92BF4"/>
    <w:multiLevelType w:val="multilevel"/>
    <w:tmpl w:val="B07885A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0F85F5D"/>
    <w:multiLevelType w:val="hybridMultilevel"/>
    <w:tmpl w:val="59FA51E4"/>
    <w:lvl w:ilvl="0" w:tplc="0D96A8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D06072"/>
    <w:multiLevelType w:val="hybridMultilevel"/>
    <w:tmpl w:val="893E88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86C6C"/>
    <w:multiLevelType w:val="hybridMultilevel"/>
    <w:tmpl w:val="7E9A42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760E4C"/>
    <w:multiLevelType w:val="hybridMultilevel"/>
    <w:tmpl w:val="F30EE1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926A7D"/>
    <w:multiLevelType w:val="hybridMultilevel"/>
    <w:tmpl w:val="2DC098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CD635C"/>
    <w:multiLevelType w:val="hybridMultilevel"/>
    <w:tmpl w:val="15C47D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3018C4"/>
    <w:multiLevelType w:val="hybridMultilevel"/>
    <w:tmpl w:val="91086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1232B3"/>
    <w:multiLevelType w:val="hybridMultilevel"/>
    <w:tmpl w:val="777AFB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467CCE"/>
    <w:multiLevelType w:val="hybridMultilevel"/>
    <w:tmpl w:val="843215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4CF5980"/>
    <w:multiLevelType w:val="hybridMultilevel"/>
    <w:tmpl w:val="85103B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6B3AA1"/>
    <w:multiLevelType w:val="hybridMultilevel"/>
    <w:tmpl w:val="DC46F4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0D66A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0091033"/>
    <w:multiLevelType w:val="multilevel"/>
    <w:tmpl w:val="FC68CE64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 w15:restartNumberingAfterBreak="0">
    <w:nsid w:val="33580081"/>
    <w:multiLevelType w:val="multilevel"/>
    <w:tmpl w:val="27404FF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36B56C62"/>
    <w:multiLevelType w:val="multilevel"/>
    <w:tmpl w:val="100E3B2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6" w15:restartNumberingAfterBreak="0">
    <w:nsid w:val="38361BDF"/>
    <w:multiLevelType w:val="hybridMultilevel"/>
    <w:tmpl w:val="F550C5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876423A"/>
    <w:multiLevelType w:val="multilevel"/>
    <w:tmpl w:val="BDD8A08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8" w15:restartNumberingAfterBreak="0">
    <w:nsid w:val="3B1F5C0D"/>
    <w:multiLevelType w:val="hybridMultilevel"/>
    <w:tmpl w:val="675E1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9F05FC"/>
    <w:multiLevelType w:val="hybridMultilevel"/>
    <w:tmpl w:val="87AA0D50"/>
    <w:lvl w:ilvl="0" w:tplc="5FB898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D8605B4"/>
    <w:multiLevelType w:val="hybridMultilevel"/>
    <w:tmpl w:val="84A07A40"/>
    <w:lvl w:ilvl="0" w:tplc="6B6A250C">
      <w:start w:val="1"/>
      <w:numFmt w:val="bullet"/>
      <w:pStyle w:val="a"/>
      <w:lvlText w:val="–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3183D25"/>
    <w:multiLevelType w:val="hybridMultilevel"/>
    <w:tmpl w:val="E7985A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48E2F5D"/>
    <w:multiLevelType w:val="hybridMultilevel"/>
    <w:tmpl w:val="A20880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9D5216"/>
    <w:multiLevelType w:val="hybridMultilevel"/>
    <w:tmpl w:val="93E43A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847F72"/>
    <w:multiLevelType w:val="hybridMultilevel"/>
    <w:tmpl w:val="1FEA9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1779FE"/>
    <w:multiLevelType w:val="hybridMultilevel"/>
    <w:tmpl w:val="D576D0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F21548"/>
    <w:multiLevelType w:val="hybridMultilevel"/>
    <w:tmpl w:val="85908D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97B0D29"/>
    <w:multiLevelType w:val="hybridMultilevel"/>
    <w:tmpl w:val="432661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FBD2DEA"/>
    <w:multiLevelType w:val="hybridMultilevel"/>
    <w:tmpl w:val="4DDA0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2C4100"/>
    <w:multiLevelType w:val="hybridMultilevel"/>
    <w:tmpl w:val="D020F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25B0C73"/>
    <w:multiLevelType w:val="hybridMultilevel"/>
    <w:tmpl w:val="999096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DB7C57"/>
    <w:multiLevelType w:val="hybridMultilevel"/>
    <w:tmpl w:val="D9DC47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8572173"/>
    <w:multiLevelType w:val="hybridMultilevel"/>
    <w:tmpl w:val="B17C78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C3325B9"/>
    <w:multiLevelType w:val="hybridMultilevel"/>
    <w:tmpl w:val="D63EA0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23B2103"/>
    <w:multiLevelType w:val="hybridMultilevel"/>
    <w:tmpl w:val="A74EEDCC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95514F"/>
    <w:multiLevelType w:val="hybridMultilevel"/>
    <w:tmpl w:val="D92ACDB2"/>
    <w:lvl w:ilvl="0" w:tplc="B15E14B0">
      <w:start w:val="65535"/>
      <w:numFmt w:val="bullet"/>
      <w:pStyle w:val="a0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6" w15:restartNumberingAfterBreak="0">
    <w:nsid w:val="78CE38DE"/>
    <w:multiLevelType w:val="hybridMultilevel"/>
    <w:tmpl w:val="240E950A"/>
    <w:lvl w:ilvl="0" w:tplc="921009BC">
      <w:start w:val="1"/>
      <w:numFmt w:val="decimal"/>
      <w:lvlText w:val="%1.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7" w15:restartNumberingAfterBreak="0">
    <w:nsid w:val="7AA90437"/>
    <w:multiLevelType w:val="hybridMultilevel"/>
    <w:tmpl w:val="B478EA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C120041"/>
    <w:multiLevelType w:val="hybridMultilevel"/>
    <w:tmpl w:val="E20A22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"/>
  </w:num>
  <w:num w:numId="3">
    <w:abstractNumId w:val="20"/>
  </w:num>
  <w:num w:numId="4">
    <w:abstractNumId w:val="13"/>
  </w:num>
  <w:num w:numId="5">
    <w:abstractNumId w:val="15"/>
  </w:num>
  <w:num w:numId="6">
    <w:abstractNumId w:val="34"/>
  </w:num>
  <w:num w:numId="7">
    <w:abstractNumId w:val="36"/>
  </w:num>
  <w:num w:numId="8">
    <w:abstractNumId w:val="17"/>
  </w:num>
  <w:num w:numId="9">
    <w:abstractNumId w:val="14"/>
  </w:num>
  <w:num w:numId="10">
    <w:abstractNumId w:val="0"/>
  </w:num>
  <w:num w:numId="11">
    <w:abstractNumId w:val="19"/>
  </w:num>
  <w:num w:numId="12">
    <w:abstractNumId w:val="22"/>
  </w:num>
  <w:num w:numId="13">
    <w:abstractNumId w:val="25"/>
  </w:num>
  <w:num w:numId="14">
    <w:abstractNumId w:val="8"/>
  </w:num>
  <w:num w:numId="15">
    <w:abstractNumId w:val="30"/>
  </w:num>
  <w:num w:numId="16">
    <w:abstractNumId w:val="32"/>
  </w:num>
  <w:num w:numId="17">
    <w:abstractNumId w:val="2"/>
  </w:num>
  <w:num w:numId="18">
    <w:abstractNumId w:val="24"/>
  </w:num>
  <w:num w:numId="19">
    <w:abstractNumId w:val="3"/>
  </w:num>
  <w:num w:numId="20">
    <w:abstractNumId w:val="28"/>
  </w:num>
  <w:num w:numId="21">
    <w:abstractNumId w:val="10"/>
  </w:num>
  <w:num w:numId="22">
    <w:abstractNumId w:val="18"/>
  </w:num>
  <w:num w:numId="23">
    <w:abstractNumId w:val="31"/>
  </w:num>
  <w:num w:numId="24">
    <w:abstractNumId w:val="9"/>
  </w:num>
  <w:num w:numId="25">
    <w:abstractNumId w:val="29"/>
  </w:num>
  <w:num w:numId="26">
    <w:abstractNumId w:val="7"/>
  </w:num>
  <w:num w:numId="27">
    <w:abstractNumId w:val="33"/>
  </w:num>
  <w:num w:numId="28">
    <w:abstractNumId w:val="6"/>
  </w:num>
  <w:num w:numId="29">
    <w:abstractNumId w:val="37"/>
  </w:num>
  <w:num w:numId="30">
    <w:abstractNumId w:val="16"/>
  </w:num>
  <w:num w:numId="31">
    <w:abstractNumId w:val="11"/>
  </w:num>
  <w:num w:numId="32">
    <w:abstractNumId w:val="27"/>
  </w:num>
  <w:num w:numId="33">
    <w:abstractNumId w:val="23"/>
  </w:num>
  <w:num w:numId="34">
    <w:abstractNumId w:val="38"/>
  </w:num>
  <w:num w:numId="35">
    <w:abstractNumId w:val="26"/>
  </w:num>
  <w:num w:numId="36">
    <w:abstractNumId w:val="4"/>
  </w:num>
  <w:num w:numId="37">
    <w:abstractNumId w:val="5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F35"/>
    <w:rsid w:val="00003052"/>
    <w:rsid w:val="00003D39"/>
    <w:rsid w:val="000048C6"/>
    <w:rsid w:val="00006C02"/>
    <w:rsid w:val="00007EC2"/>
    <w:rsid w:val="000110D1"/>
    <w:rsid w:val="000111B4"/>
    <w:rsid w:val="0001169B"/>
    <w:rsid w:val="00013F73"/>
    <w:rsid w:val="00015781"/>
    <w:rsid w:val="000172E3"/>
    <w:rsid w:val="00017D05"/>
    <w:rsid w:val="0002030E"/>
    <w:rsid w:val="000212E3"/>
    <w:rsid w:val="00022B8C"/>
    <w:rsid w:val="00024E82"/>
    <w:rsid w:val="000260B0"/>
    <w:rsid w:val="0002697E"/>
    <w:rsid w:val="00027078"/>
    <w:rsid w:val="00027161"/>
    <w:rsid w:val="000277A0"/>
    <w:rsid w:val="0003053D"/>
    <w:rsid w:val="00030A80"/>
    <w:rsid w:val="00031CBC"/>
    <w:rsid w:val="00032C2E"/>
    <w:rsid w:val="00035B78"/>
    <w:rsid w:val="00035BC4"/>
    <w:rsid w:val="00036B43"/>
    <w:rsid w:val="0003745A"/>
    <w:rsid w:val="00040329"/>
    <w:rsid w:val="00040B59"/>
    <w:rsid w:val="0004152F"/>
    <w:rsid w:val="00041872"/>
    <w:rsid w:val="00041ACF"/>
    <w:rsid w:val="0004205A"/>
    <w:rsid w:val="00046855"/>
    <w:rsid w:val="00051997"/>
    <w:rsid w:val="00053636"/>
    <w:rsid w:val="000545D7"/>
    <w:rsid w:val="000554FA"/>
    <w:rsid w:val="000562EF"/>
    <w:rsid w:val="000566DA"/>
    <w:rsid w:val="000618DF"/>
    <w:rsid w:val="00062B5B"/>
    <w:rsid w:val="000632C7"/>
    <w:rsid w:val="00063F16"/>
    <w:rsid w:val="000640D3"/>
    <w:rsid w:val="000663A6"/>
    <w:rsid w:val="00066EFD"/>
    <w:rsid w:val="000706A5"/>
    <w:rsid w:val="00073D75"/>
    <w:rsid w:val="00073E63"/>
    <w:rsid w:val="00075707"/>
    <w:rsid w:val="00077FD4"/>
    <w:rsid w:val="00080717"/>
    <w:rsid w:val="000812E4"/>
    <w:rsid w:val="00081BCF"/>
    <w:rsid w:val="00082DEA"/>
    <w:rsid w:val="00082FC6"/>
    <w:rsid w:val="00084781"/>
    <w:rsid w:val="00084E21"/>
    <w:rsid w:val="000862DC"/>
    <w:rsid w:val="00086468"/>
    <w:rsid w:val="0008731D"/>
    <w:rsid w:val="000904A5"/>
    <w:rsid w:val="00091FCB"/>
    <w:rsid w:val="00092B18"/>
    <w:rsid w:val="0009354D"/>
    <w:rsid w:val="000974EA"/>
    <w:rsid w:val="000A01F0"/>
    <w:rsid w:val="000A119D"/>
    <w:rsid w:val="000A5D40"/>
    <w:rsid w:val="000A6F94"/>
    <w:rsid w:val="000A75BF"/>
    <w:rsid w:val="000B04A5"/>
    <w:rsid w:val="000B08DB"/>
    <w:rsid w:val="000B6406"/>
    <w:rsid w:val="000B6A5E"/>
    <w:rsid w:val="000B6FCE"/>
    <w:rsid w:val="000B7F2B"/>
    <w:rsid w:val="000C0112"/>
    <w:rsid w:val="000C1664"/>
    <w:rsid w:val="000C1CEC"/>
    <w:rsid w:val="000C3C3D"/>
    <w:rsid w:val="000C4F0D"/>
    <w:rsid w:val="000C658A"/>
    <w:rsid w:val="000C79B6"/>
    <w:rsid w:val="000D1360"/>
    <w:rsid w:val="000D1EC1"/>
    <w:rsid w:val="000D2C0A"/>
    <w:rsid w:val="000D663E"/>
    <w:rsid w:val="000D6891"/>
    <w:rsid w:val="000D6928"/>
    <w:rsid w:val="000E0880"/>
    <w:rsid w:val="000E0C20"/>
    <w:rsid w:val="000E24CD"/>
    <w:rsid w:val="000E2CC7"/>
    <w:rsid w:val="000E34FF"/>
    <w:rsid w:val="000E3D10"/>
    <w:rsid w:val="000E45A1"/>
    <w:rsid w:val="000E464F"/>
    <w:rsid w:val="000E49B4"/>
    <w:rsid w:val="000E4E7B"/>
    <w:rsid w:val="000E5876"/>
    <w:rsid w:val="000E6869"/>
    <w:rsid w:val="000E6D5D"/>
    <w:rsid w:val="000E6EEA"/>
    <w:rsid w:val="000F08D0"/>
    <w:rsid w:val="000F3756"/>
    <w:rsid w:val="000F4275"/>
    <w:rsid w:val="000F601E"/>
    <w:rsid w:val="000F6064"/>
    <w:rsid w:val="000F7170"/>
    <w:rsid w:val="000F72B5"/>
    <w:rsid w:val="00100582"/>
    <w:rsid w:val="001019C2"/>
    <w:rsid w:val="001034E5"/>
    <w:rsid w:val="0010433A"/>
    <w:rsid w:val="001053E5"/>
    <w:rsid w:val="00105925"/>
    <w:rsid w:val="00106D96"/>
    <w:rsid w:val="00107F1E"/>
    <w:rsid w:val="001111E6"/>
    <w:rsid w:val="001113CA"/>
    <w:rsid w:val="00111B65"/>
    <w:rsid w:val="0011235D"/>
    <w:rsid w:val="00112D37"/>
    <w:rsid w:val="00115A35"/>
    <w:rsid w:val="001176EF"/>
    <w:rsid w:val="001206C0"/>
    <w:rsid w:val="00120AE3"/>
    <w:rsid w:val="00121F01"/>
    <w:rsid w:val="00122838"/>
    <w:rsid w:val="00122937"/>
    <w:rsid w:val="00123389"/>
    <w:rsid w:val="00123BAE"/>
    <w:rsid w:val="00123DE7"/>
    <w:rsid w:val="00124479"/>
    <w:rsid w:val="0012518F"/>
    <w:rsid w:val="001267B2"/>
    <w:rsid w:val="00126FE7"/>
    <w:rsid w:val="00130397"/>
    <w:rsid w:val="00130602"/>
    <w:rsid w:val="0013235F"/>
    <w:rsid w:val="0013396E"/>
    <w:rsid w:val="00134707"/>
    <w:rsid w:val="00134C46"/>
    <w:rsid w:val="00134FA3"/>
    <w:rsid w:val="001360C7"/>
    <w:rsid w:val="0014053C"/>
    <w:rsid w:val="00140DEA"/>
    <w:rsid w:val="00141C0E"/>
    <w:rsid w:val="001423D4"/>
    <w:rsid w:val="00143176"/>
    <w:rsid w:val="0014366F"/>
    <w:rsid w:val="00143CF8"/>
    <w:rsid w:val="001444CC"/>
    <w:rsid w:val="00144BF9"/>
    <w:rsid w:val="00145CFE"/>
    <w:rsid w:val="001474C1"/>
    <w:rsid w:val="0015022C"/>
    <w:rsid w:val="00150321"/>
    <w:rsid w:val="001511FE"/>
    <w:rsid w:val="001526F4"/>
    <w:rsid w:val="00152D4B"/>
    <w:rsid w:val="0015322E"/>
    <w:rsid w:val="001538A6"/>
    <w:rsid w:val="00154D57"/>
    <w:rsid w:val="00155234"/>
    <w:rsid w:val="00155CC2"/>
    <w:rsid w:val="00155D87"/>
    <w:rsid w:val="00156780"/>
    <w:rsid w:val="001570D3"/>
    <w:rsid w:val="00157952"/>
    <w:rsid w:val="001607A9"/>
    <w:rsid w:val="0016114E"/>
    <w:rsid w:val="00161268"/>
    <w:rsid w:val="001619D4"/>
    <w:rsid w:val="0016290E"/>
    <w:rsid w:val="00162911"/>
    <w:rsid w:val="00163657"/>
    <w:rsid w:val="001638F9"/>
    <w:rsid w:val="001647A9"/>
    <w:rsid w:val="00166797"/>
    <w:rsid w:val="00167DFB"/>
    <w:rsid w:val="00171C41"/>
    <w:rsid w:val="0017223A"/>
    <w:rsid w:val="0017338A"/>
    <w:rsid w:val="00174681"/>
    <w:rsid w:val="00177096"/>
    <w:rsid w:val="001808C3"/>
    <w:rsid w:val="00181F65"/>
    <w:rsid w:val="001830DF"/>
    <w:rsid w:val="00183B1D"/>
    <w:rsid w:val="00186866"/>
    <w:rsid w:val="00187944"/>
    <w:rsid w:val="001908FC"/>
    <w:rsid w:val="00190B0B"/>
    <w:rsid w:val="00193326"/>
    <w:rsid w:val="001938C3"/>
    <w:rsid w:val="001958CF"/>
    <w:rsid w:val="0019684A"/>
    <w:rsid w:val="001969AA"/>
    <w:rsid w:val="00197E08"/>
    <w:rsid w:val="001A0260"/>
    <w:rsid w:val="001A0E87"/>
    <w:rsid w:val="001A5C42"/>
    <w:rsid w:val="001A5D15"/>
    <w:rsid w:val="001A6E54"/>
    <w:rsid w:val="001A7097"/>
    <w:rsid w:val="001A764E"/>
    <w:rsid w:val="001B0600"/>
    <w:rsid w:val="001B15A3"/>
    <w:rsid w:val="001B164A"/>
    <w:rsid w:val="001B1D9C"/>
    <w:rsid w:val="001B42BA"/>
    <w:rsid w:val="001C2F25"/>
    <w:rsid w:val="001C3295"/>
    <w:rsid w:val="001C33D6"/>
    <w:rsid w:val="001C4B66"/>
    <w:rsid w:val="001C64A4"/>
    <w:rsid w:val="001D038B"/>
    <w:rsid w:val="001D4216"/>
    <w:rsid w:val="001D7BE9"/>
    <w:rsid w:val="001E0D8B"/>
    <w:rsid w:val="001E1BD3"/>
    <w:rsid w:val="001E4415"/>
    <w:rsid w:val="001E5DEB"/>
    <w:rsid w:val="001E6AAC"/>
    <w:rsid w:val="001E6DE6"/>
    <w:rsid w:val="001E7D17"/>
    <w:rsid w:val="001F1BA7"/>
    <w:rsid w:val="001F2526"/>
    <w:rsid w:val="001F273F"/>
    <w:rsid w:val="001F322C"/>
    <w:rsid w:val="001F55C9"/>
    <w:rsid w:val="001F6875"/>
    <w:rsid w:val="00200E3C"/>
    <w:rsid w:val="00201262"/>
    <w:rsid w:val="0020206D"/>
    <w:rsid w:val="0020264D"/>
    <w:rsid w:val="002026F1"/>
    <w:rsid w:val="00211386"/>
    <w:rsid w:val="00213970"/>
    <w:rsid w:val="00215FB7"/>
    <w:rsid w:val="00217C0B"/>
    <w:rsid w:val="0022039A"/>
    <w:rsid w:val="002209A0"/>
    <w:rsid w:val="00220A05"/>
    <w:rsid w:val="002214E7"/>
    <w:rsid w:val="0022237A"/>
    <w:rsid w:val="00222DD5"/>
    <w:rsid w:val="00223836"/>
    <w:rsid w:val="002248A2"/>
    <w:rsid w:val="0023004D"/>
    <w:rsid w:val="00231A9C"/>
    <w:rsid w:val="00232298"/>
    <w:rsid w:val="002324DD"/>
    <w:rsid w:val="0023292B"/>
    <w:rsid w:val="00233019"/>
    <w:rsid w:val="00233450"/>
    <w:rsid w:val="002334B3"/>
    <w:rsid w:val="002335E0"/>
    <w:rsid w:val="00234076"/>
    <w:rsid w:val="00237680"/>
    <w:rsid w:val="00237BD3"/>
    <w:rsid w:val="00237FD4"/>
    <w:rsid w:val="00242BDF"/>
    <w:rsid w:val="0024571A"/>
    <w:rsid w:val="002467EE"/>
    <w:rsid w:val="0025040A"/>
    <w:rsid w:val="002513B5"/>
    <w:rsid w:val="002520A4"/>
    <w:rsid w:val="00252E7D"/>
    <w:rsid w:val="00255222"/>
    <w:rsid w:val="0025632A"/>
    <w:rsid w:val="0025639D"/>
    <w:rsid w:val="002573A7"/>
    <w:rsid w:val="00257EB8"/>
    <w:rsid w:val="00260A09"/>
    <w:rsid w:val="00260EC0"/>
    <w:rsid w:val="00261178"/>
    <w:rsid w:val="00261CFA"/>
    <w:rsid w:val="0026218A"/>
    <w:rsid w:val="00265373"/>
    <w:rsid w:val="002665C4"/>
    <w:rsid w:val="00267432"/>
    <w:rsid w:val="0027063A"/>
    <w:rsid w:val="002717CB"/>
    <w:rsid w:val="00273871"/>
    <w:rsid w:val="00277719"/>
    <w:rsid w:val="00280194"/>
    <w:rsid w:val="0028094F"/>
    <w:rsid w:val="002821AC"/>
    <w:rsid w:val="00283FB5"/>
    <w:rsid w:val="0028439F"/>
    <w:rsid w:val="002849D0"/>
    <w:rsid w:val="00284C0D"/>
    <w:rsid w:val="00285CAC"/>
    <w:rsid w:val="00286F83"/>
    <w:rsid w:val="00287805"/>
    <w:rsid w:val="00287A87"/>
    <w:rsid w:val="0029127A"/>
    <w:rsid w:val="00293904"/>
    <w:rsid w:val="00294E02"/>
    <w:rsid w:val="00294E1C"/>
    <w:rsid w:val="002971E9"/>
    <w:rsid w:val="002A0270"/>
    <w:rsid w:val="002A0783"/>
    <w:rsid w:val="002A2AE8"/>
    <w:rsid w:val="002A4799"/>
    <w:rsid w:val="002A5F43"/>
    <w:rsid w:val="002A6BD8"/>
    <w:rsid w:val="002B2796"/>
    <w:rsid w:val="002B2E38"/>
    <w:rsid w:val="002B39AD"/>
    <w:rsid w:val="002B4961"/>
    <w:rsid w:val="002B5995"/>
    <w:rsid w:val="002B60F1"/>
    <w:rsid w:val="002B676C"/>
    <w:rsid w:val="002C0626"/>
    <w:rsid w:val="002C169A"/>
    <w:rsid w:val="002C1A9C"/>
    <w:rsid w:val="002C23A8"/>
    <w:rsid w:val="002C270A"/>
    <w:rsid w:val="002C2BB9"/>
    <w:rsid w:val="002C3BB8"/>
    <w:rsid w:val="002C42D7"/>
    <w:rsid w:val="002C4D44"/>
    <w:rsid w:val="002C53DC"/>
    <w:rsid w:val="002C667A"/>
    <w:rsid w:val="002C7C28"/>
    <w:rsid w:val="002C7F79"/>
    <w:rsid w:val="002D1619"/>
    <w:rsid w:val="002D1926"/>
    <w:rsid w:val="002D1F26"/>
    <w:rsid w:val="002D6CDD"/>
    <w:rsid w:val="002D6E08"/>
    <w:rsid w:val="002D7613"/>
    <w:rsid w:val="002D762E"/>
    <w:rsid w:val="002D7FF6"/>
    <w:rsid w:val="002E010F"/>
    <w:rsid w:val="002E077C"/>
    <w:rsid w:val="002E1953"/>
    <w:rsid w:val="002E1CD2"/>
    <w:rsid w:val="002E2DBD"/>
    <w:rsid w:val="002E40A4"/>
    <w:rsid w:val="002E417A"/>
    <w:rsid w:val="002E638B"/>
    <w:rsid w:val="002E78A1"/>
    <w:rsid w:val="002F33D0"/>
    <w:rsid w:val="002F4918"/>
    <w:rsid w:val="002F4CDB"/>
    <w:rsid w:val="002F51A9"/>
    <w:rsid w:val="002F577C"/>
    <w:rsid w:val="002F5935"/>
    <w:rsid w:val="002F658D"/>
    <w:rsid w:val="00301820"/>
    <w:rsid w:val="00301B74"/>
    <w:rsid w:val="00302252"/>
    <w:rsid w:val="00303150"/>
    <w:rsid w:val="00303DBD"/>
    <w:rsid w:val="00304A2D"/>
    <w:rsid w:val="00304B69"/>
    <w:rsid w:val="00304FB0"/>
    <w:rsid w:val="003056CD"/>
    <w:rsid w:val="003075B7"/>
    <w:rsid w:val="00312C87"/>
    <w:rsid w:val="00312FE3"/>
    <w:rsid w:val="00313AB5"/>
    <w:rsid w:val="003144F4"/>
    <w:rsid w:val="003145E3"/>
    <w:rsid w:val="00314B35"/>
    <w:rsid w:val="003152F9"/>
    <w:rsid w:val="00317EE0"/>
    <w:rsid w:val="0032163F"/>
    <w:rsid w:val="00323ABD"/>
    <w:rsid w:val="00323F92"/>
    <w:rsid w:val="00325B9A"/>
    <w:rsid w:val="0032668F"/>
    <w:rsid w:val="00326A38"/>
    <w:rsid w:val="00326DF3"/>
    <w:rsid w:val="00327B78"/>
    <w:rsid w:val="00327CD3"/>
    <w:rsid w:val="00330B6B"/>
    <w:rsid w:val="00331AF5"/>
    <w:rsid w:val="0033213A"/>
    <w:rsid w:val="00333B76"/>
    <w:rsid w:val="00335179"/>
    <w:rsid w:val="003363E2"/>
    <w:rsid w:val="00337CF9"/>
    <w:rsid w:val="00341F2D"/>
    <w:rsid w:val="003442D4"/>
    <w:rsid w:val="00345B12"/>
    <w:rsid w:val="003468A8"/>
    <w:rsid w:val="0035104D"/>
    <w:rsid w:val="003515D2"/>
    <w:rsid w:val="00351E2B"/>
    <w:rsid w:val="00353C6C"/>
    <w:rsid w:val="00354059"/>
    <w:rsid w:val="00355854"/>
    <w:rsid w:val="00356462"/>
    <w:rsid w:val="00356EDC"/>
    <w:rsid w:val="00357FB2"/>
    <w:rsid w:val="00362400"/>
    <w:rsid w:val="0036305B"/>
    <w:rsid w:val="00363C4F"/>
    <w:rsid w:val="00363D46"/>
    <w:rsid w:val="00363D9A"/>
    <w:rsid w:val="0036411B"/>
    <w:rsid w:val="00364FB7"/>
    <w:rsid w:val="00365125"/>
    <w:rsid w:val="003656A0"/>
    <w:rsid w:val="00366E19"/>
    <w:rsid w:val="0036789D"/>
    <w:rsid w:val="00370B3F"/>
    <w:rsid w:val="00370C38"/>
    <w:rsid w:val="0037274F"/>
    <w:rsid w:val="00375B69"/>
    <w:rsid w:val="00375F19"/>
    <w:rsid w:val="00377A8B"/>
    <w:rsid w:val="00383D04"/>
    <w:rsid w:val="00384F15"/>
    <w:rsid w:val="0038512D"/>
    <w:rsid w:val="00386E10"/>
    <w:rsid w:val="0038704A"/>
    <w:rsid w:val="0039027A"/>
    <w:rsid w:val="00391B4E"/>
    <w:rsid w:val="00391B59"/>
    <w:rsid w:val="003932B5"/>
    <w:rsid w:val="003939F9"/>
    <w:rsid w:val="003945D2"/>
    <w:rsid w:val="00394E61"/>
    <w:rsid w:val="003952DD"/>
    <w:rsid w:val="00397171"/>
    <w:rsid w:val="003978D7"/>
    <w:rsid w:val="003A065A"/>
    <w:rsid w:val="003A0CDC"/>
    <w:rsid w:val="003A2379"/>
    <w:rsid w:val="003A25FE"/>
    <w:rsid w:val="003A266F"/>
    <w:rsid w:val="003A38A6"/>
    <w:rsid w:val="003A3B31"/>
    <w:rsid w:val="003A40B4"/>
    <w:rsid w:val="003A611C"/>
    <w:rsid w:val="003A6734"/>
    <w:rsid w:val="003B12B1"/>
    <w:rsid w:val="003B134D"/>
    <w:rsid w:val="003B2524"/>
    <w:rsid w:val="003B2769"/>
    <w:rsid w:val="003B735B"/>
    <w:rsid w:val="003B78FD"/>
    <w:rsid w:val="003C029F"/>
    <w:rsid w:val="003C034A"/>
    <w:rsid w:val="003C16D1"/>
    <w:rsid w:val="003C1E84"/>
    <w:rsid w:val="003C2291"/>
    <w:rsid w:val="003C2CC9"/>
    <w:rsid w:val="003C2F4C"/>
    <w:rsid w:val="003C5209"/>
    <w:rsid w:val="003C77B4"/>
    <w:rsid w:val="003D17C6"/>
    <w:rsid w:val="003D1E36"/>
    <w:rsid w:val="003D2305"/>
    <w:rsid w:val="003D6BD3"/>
    <w:rsid w:val="003E11A5"/>
    <w:rsid w:val="003E1233"/>
    <w:rsid w:val="003E16C6"/>
    <w:rsid w:val="003E356A"/>
    <w:rsid w:val="003E39E6"/>
    <w:rsid w:val="003E3C62"/>
    <w:rsid w:val="003E4A1D"/>
    <w:rsid w:val="003E4D59"/>
    <w:rsid w:val="003E4D91"/>
    <w:rsid w:val="003E5406"/>
    <w:rsid w:val="003E5C80"/>
    <w:rsid w:val="003E6ECE"/>
    <w:rsid w:val="003E7A08"/>
    <w:rsid w:val="003E7E79"/>
    <w:rsid w:val="003F1139"/>
    <w:rsid w:val="003F1410"/>
    <w:rsid w:val="003F175C"/>
    <w:rsid w:val="003F2500"/>
    <w:rsid w:val="003F32AD"/>
    <w:rsid w:val="003F346A"/>
    <w:rsid w:val="003F4E72"/>
    <w:rsid w:val="003F551E"/>
    <w:rsid w:val="003F5A24"/>
    <w:rsid w:val="003F6A08"/>
    <w:rsid w:val="003F7165"/>
    <w:rsid w:val="00400085"/>
    <w:rsid w:val="00400BBA"/>
    <w:rsid w:val="00401694"/>
    <w:rsid w:val="004019D5"/>
    <w:rsid w:val="00404667"/>
    <w:rsid w:val="00404E78"/>
    <w:rsid w:val="0040511C"/>
    <w:rsid w:val="00405873"/>
    <w:rsid w:val="004069E5"/>
    <w:rsid w:val="00407F6A"/>
    <w:rsid w:val="004127D4"/>
    <w:rsid w:val="00412C4B"/>
    <w:rsid w:val="00413602"/>
    <w:rsid w:val="00414035"/>
    <w:rsid w:val="004159E5"/>
    <w:rsid w:val="00416BC5"/>
    <w:rsid w:val="00416EEC"/>
    <w:rsid w:val="00421F35"/>
    <w:rsid w:val="004228BD"/>
    <w:rsid w:val="00422BC5"/>
    <w:rsid w:val="00424BFE"/>
    <w:rsid w:val="00425934"/>
    <w:rsid w:val="00427800"/>
    <w:rsid w:val="004319E2"/>
    <w:rsid w:val="00431C0A"/>
    <w:rsid w:val="00431CCC"/>
    <w:rsid w:val="00432329"/>
    <w:rsid w:val="00433700"/>
    <w:rsid w:val="00435A68"/>
    <w:rsid w:val="00436B2C"/>
    <w:rsid w:val="0043776E"/>
    <w:rsid w:val="00440472"/>
    <w:rsid w:val="00442FEB"/>
    <w:rsid w:val="00444447"/>
    <w:rsid w:val="00445227"/>
    <w:rsid w:val="004454B4"/>
    <w:rsid w:val="0044671F"/>
    <w:rsid w:val="00446868"/>
    <w:rsid w:val="0044689A"/>
    <w:rsid w:val="00446B73"/>
    <w:rsid w:val="00447B10"/>
    <w:rsid w:val="0045067D"/>
    <w:rsid w:val="00453281"/>
    <w:rsid w:val="0045336B"/>
    <w:rsid w:val="0045399A"/>
    <w:rsid w:val="00454BB6"/>
    <w:rsid w:val="00454E55"/>
    <w:rsid w:val="0046021E"/>
    <w:rsid w:val="00460452"/>
    <w:rsid w:val="00460E68"/>
    <w:rsid w:val="00462B0F"/>
    <w:rsid w:val="00462C12"/>
    <w:rsid w:val="00463476"/>
    <w:rsid w:val="004635AD"/>
    <w:rsid w:val="0046374B"/>
    <w:rsid w:val="00464D16"/>
    <w:rsid w:val="00464F4E"/>
    <w:rsid w:val="00465353"/>
    <w:rsid w:val="004655BD"/>
    <w:rsid w:val="004656C7"/>
    <w:rsid w:val="00466F92"/>
    <w:rsid w:val="00472A80"/>
    <w:rsid w:val="00473F36"/>
    <w:rsid w:val="004743D5"/>
    <w:rsid w:val="00476EC1"/>
    <w:rsid w:val="004774A3"/>
    <w:rsid w:val="00477571"/>
    <w:rsid w:val="004805C1"/>
    <w:rsid w:val="00480B91"/>
    <w:rsid w:val="00480C64"/>
    <w:rsid w:val="00481B35"/>
    <w:rsid w:val="00482875"/>
    <w:rsid w:val="00483358"/>
    <w:rsid w:val="004844FB"/>
    <w:rsid w:val="0048591A"/>
    <w:rsid w:val="004911B5"/>
    <w:rsid w:val="0049309E"/>
    <w:rsid w:val="00494560"/>
    <w:rsid w:val="00496297"/>
    <w:rsid w:val="004A1273"/>
    <w:rsid w:val="004A3DBA"/>
    <w:rsid w:val="004A7287"/>
    <w:rsid w:val="004B09F0"/>
    <w:rsid w:val="004B0BEB"/>
    <w:rsid w:val="004B2B66"/>
    <w:rsid w:val="004B45AC"/>
    <w:rsid w:val="004B6034"/>
    <w:rsid w:val="004C0FC3"/>
    <w:rsid w:val="004C1ADB"/>
    <w:rsid w:val="004C3135"/>
    <w:rsid w:val="004C347B"/>
    <w:rsid w:val="004C4CEB"/>
    <w:rsid w:val="004C675D"/>
    <w:rsid w:val="004C7568"/>
    <w:rsid w:val="004D0302"/>
    <w:rsid w:val="004D2B16"/>
    <w:rsid w:val="004D2BA7"/>
    <w:rsid w:val="004D34A2"/>
    <w:rsid w:val="004D7621"/>
    <w:rsid w:val="004D7C69"/>
    <w:rsid w:val="004E0A3B"/>
    <w:rsid w:val="004E2834"/>
    <w:rsid w:val="004E3997"/>
    <w:rsid w:val="004E3BB9"/>
    <w:rsid w:val="004E3DD3"/>
    <w:rsid w:val="004E43F8"/>
    <w:rsid w:val="004E53BE"/>
    <w:rsid w:val="004E7C0A"/>
    <w:rsid w:val="004F1FAC"/>
    <w:rsid w:val="004F2AA0"/>
    <w:rsid w:val="004F38B1"/>
    <w:rsid w:val="004F4001"/>
    <w:rsid w:val="004F6EB1"/>
    <w:rsid w:val="004F746A"/>
    <w:rsid w:val="005008EB"/>
    <w:rsid w:val="0050207D"/>
    <w:rsid w:val="005023C6"/>
    <w:rsid w:val="00502FE7"/>
    <w:rsid w:val="005030ED"/>
    <w:rsid w:val="00503193"/>
    <w:rsid w:val="005034F0"/>
    <w:rsid w:val="0051170F"/>
    <w:rsid w:val="00513104"/>
    <w:rsid w:val="00514016"/>
    <w:rsid w:val="00514246"/>
    <w:rsid w:val="00515061"/>
    <w:rsid w:val="00515D49"/>
    <w:rsid w:val="00517372"/>
    <w:rsid w:val="0052123E"/>
    <w:rsid w:val="0052299F"/>
    <w:rsid w:val="00522A9B"/>
    <w:rsid w:val="005251A9"/>
    <w:rsid w:val="005259F2"/>
    <w:rsid w:val="00526757"/>
    <w:rsid w:val="00526DF1"/>
    <w:rsid w:val="00527FC5"/>
    <w:rsid w:val="0053058E"/>
    <w:rsid w:val="005309BE"/>
    <w:rsid w:val="005321F9"/>
    <w:rsid w:val="00532481"/>
    <w:rsid w:val="00532D86"/>
    <w:rsid w:val="00532F7E"/>
    <w:rsid w:val="00533D47"/>
    <w:rsid w:val="005348A7"/>
    <w:rsid w:val="00535569"/>
    <w:rsid w:val="005358EE"/>
    <w:rsid w:val="005362BC"/>
    <w:rsid w:val="0053672D"/>
    <w:rsid w:val="00536B80"/>
    <w:rsid w:val="00542861"/>
    <w:rsid w:val="00545195"/>
    <w:rsid w:val="005461BA"/>
    <w:rsid w:val="0054631F"/>
    <w:rsid w:val="005514B9"/>
    <w:rsid w:val="00552387"/>
    <w:rsid w:val="0055279A"/>
    <w:rsid w:val="00555195"/>
    <w:rsid w:val="005566C1"/>
    <w:rsid w:val="00556E98"/>
    <w:rsid w:val="00560653"/>
    <w:rsid w:val="00562AE3"/>
    <w:rsid w:val="005632C8"/>
    <w:rsid w:val="0056336F"/>
    <w:rsid w:val="00563D87"/>
    <w:rsid w:val="00564826"/>
    <w:rsid w:val="00565B62"/>
    <w:rsid w:val="00573572"/>
    <w:rsid w:val="00574B6C"/>
    <w:rsid w:val="00574B95"/>
    <w:rsid w:val="00574CEE"/>
    <w:rsid w:val="005759B4"/>
    <w:rsid w:val="00576491"/>
    <w:rsid w:val="005775F9"/>
    <w:rsid w:val="00577E3A"/>
    <w:rsid w:val="00581F02"/>
    <w:rsid w:val="00582A81"/>
    <w:rsid w:val="0058345A"/>
    <w:rsid w:val="00584FD3"/>
    <w:rsid w:val="0058679B"/>
    <w:rsid w:val="00587823"/>
    <w:rsid w:val="005901D8"/>
    <w:rsid w:val="0059036A"/>
    <w:rsid w:val="00590D24"/>
    <w:rsid w:val="005920E2"/>
    <w:rsid w:val="005929F1"/>
    <w:rsid w:val="00592C32"/>
    <w:rsid w:val="00592D03"/>
    <w:rsid w:val="00594341"/>
    <w:rsid w:val="00594CEC"/>
    <w:rsid w:val="005950B3"/>
    <w:rsid w:val="005959F8"/>
    <w:rsid w:val="00596A02"/>
    <w:rsid w:val="00597BF5"/>
    <w:rsid w:val="005A0EFA"/>
    <w:rsid w:val="005A156A"/>
    <w:rsid w:val="005A36E6"/>
    <w:rsid w:val="005A55B0"/>
    <w:rsid w:val="005A55CE"/>
    <w:rsid w:val="005B04CE"/>
    <w:rsid w:val="005B138C"/>
    <w:rsid w:val="005B5148"/>
    <w:rsid w:val="005B6650"/>
    <w:rsid w:val="005B6EB2"/>
    <w:rsid w:val="005B7B47"/>
    <w:rsid w:val="005C027B"/>
    <w:rsid w:val="005C079C"/>
    <w:rsid w:val="005C08CB"/>
    <w:rsid w:val="005C1785"/>
    <w:rsid w:val="005C2237"/>
    <w:rsid w:val="005C385A"/>
    <w:rsid w:val="005C5502"/>
    <w:rsid w:val="005C5957"/>
    <w:rsid w:val="005C5DE8"/>
    <w:rsid w:val="005C7D5C"/>
    <w:rsid w:val="005D09E8"/>
    <w:rsid w:val="005D2D85"/>
    <w:rsid w:val="005D3518"/>
    <w:rsid w:val="005D38AE"/>
    <w:rsid w:val="005D3BDF"/>
    <w:rsid w:val="005D4631"/>
    <w:rsid w:val="005D5B37"/>
    <w:rsid w:val="005D641A"/>
    <w:rsid w:val="005D641F"/>
    <w:rsid w:val="005E1D7C"/>
    <w:rsid w:val="005E2313"/>
    <w:rsid w:val="005E2317"/>
    <w:rsid w:val="005E3952"/>
    <w:rsid w:val="005E5AD6"/>
    <w:rsid w:val="005E5FF4"/>
    <w:rsid w:val="005E5FFB"/>
    <w:rsid w:val="005E6C42"/>
    <w:rsid w:val="005E77EC"/>
    <w:rsid w:val="005F1369"/>
    <w:rsid w:val="005F1AE9"/>
    <w:rsid w:val="005F20B2"/>
    <w:rsid w:val="005F27F8"/>
    <w:rsid w:val="005F469B"/>
    <w:rsid w:val="005F499E"/>
    <w:rsid w:val="005F717F"/>
    <w:rsid w:val="00600328"/>
    <w:rsid w:val="0060081A"/>
    <w:rsid w:val="00601B57"/>
    <w:rsid w:val="006021A6"/>
    <w:rsid w:val="006023CB"/>
    <w:rsid w:val="00602844"/>
    <w:rsid w:val="0060309F"/>
    <w:rsid w:val="00603696"/>
    <w:rsid w:val="00603C78"/>
    <w:rsid w:val="00604ABD"/>
    <w:rsid w:val="00604CC3"/>
    <w:rsid w:val="00605139"/>
    <w:rsid w:val="006059FC"/>
    <w:rsid w:val="006070B3"/>
    <w:rsid w:val="0060781B"/>
    <w:rsid w:val="006127C4"/>
    <w:rsid w:val="00612ACB"/>
    <w:rsid w:val="00614B5B"/>
    <w:rsid w:val="006162B2"/>
    <w:rsid w:val="00617118"/>
    <w:rsid w:val="0062449F"/>
    <w:rsid w:val="006244EE"/>
    <w:rsid w:val="00624BC1"/>
    <w:rsid w:val="00626077"/>
    <w:rsid w:val="0062676C"/>
    <w:rsid w:val="00626B50"/>
    <w:rsid w:val="00627169"/>
    <w:rsid w:val="00627CDC"/>
    <w:rsid w:val="00627D19"/>
    <w:rsid w:val="00627E90"/>
    <w:rsid w:val="00630452"/>
    <w:rsid w:val="0063182E"/>
    <w:rsid w:val="00631DD5"/>
    <w:rsid w:val="0063218A"/>
    <w:rsid w:val="006321E2"/>
    <w:rsid w:val="00632768"/>
    <w:rsid w:val="00632D8B"/>
    <w:rsid w:val="00633640"/>
    <w:rsid w:val="006338E4"/>
    <w:rsid w:val="00633B56"/>
    <w:rsid w:val="006344D0"/>
    <w:rsid w:val="00635AB8"/>
    <w:rsid w:val="00640826"/>
    <w:rsid w:val="006426F6"/>
    <w:rsid w:val="006436D0"/>
    <w:rsid w:val="00643711"/>
    <w:rsid w:val="00643E3B"/>
    <w:rsid w:val="006445B2"/>
    <w:rsid w:val="00647411"/>
    <w:rsid w:val="00650C98"/>
    <w:rsid w:val="006511F3"/>
    <w:rsid w:val="00651543"/>
    <w:rsid w:val="00652059"/>
    <w:rsid w:val="00652A77"/>
    <w:rsid w:val="00653509"/>
    <w:rsid w:val="006536F5"/>
    <w:rsid w:val="00653FBA"/>
    <w:rsid w:val="006556AD"/>
    <w:rsid w:val="006559E3"/>
    <w:rsid w:val="006560CC"/>
    <w:rsid w:val="00657E45"/>
    <w:rsid w:val="006602C1"/>
    <w:rsid w:val="00660A26"/>
    <w:rsid w:val="00661BDC"/>
    <w:rsid w:val="00662EF8"/>
    <w:rsid w:val="006632C3"/>
    <w:rsid w:val="00665B1B"/>
    <w:rsid w:val="0066742F"/>
    <w:rsid w:val="00670C89"/>
    <w:rsid w:val="00672902"/>
    <w:rsid w:val="00673939"/>
    <w:rsid w:val="00675291"/>
    <w:rsid w:val="0067566E"/>
    <w:rsid w:val="0067726A"/>
    <w:rsid w:val="0068062A"/>
    <w:rsid w:val="00681526"/>
    <w:rsid w:val="006816E5"/>
    <w:rsid w:val="00681A7D"/>
    <w:rsid w:val="00681C2B"/>
    <w:rsid w:val="006826CA"/>
    <w:rsid w:val="00682D00"/>
    <w:rsid w:val="00683AB3"/>
    <w:rsid w:val="006856FE"/>
    <w:rsid w:val="00685731"/>
    <w:rsid w:val="006858F9"/>
    <w:rsid w:val="00686C6A"/>
    <w:rsid w:val="0069276E"/>
    <w:rsid w:val="00692F7A"/>
    <w:rsid w:val="0069434F"/>
    <w:rsid w:val="00696C72"/>
    <w:rsid w:val="00696E79"/>
    <w:rsid w:val="006A20AA"/>
    <w:rsid w:val="006A31EF"/>
    <w:rsid w:val="006A7A51"/>
    <w:rsid w:val="006B143E"/>
    <w:rsid w:val="006B15A4"/>
    <w:rsid w:val="006B6340"/>
    <w:rsid w:val="006B7921"/>
    <w:rsid w:val="006B7B7B"/>
    <w:rsid w:val="006C3524"/>
    <w:rsid w:val="006C48F1"/>
    <w:rsid w:val="006C5D31"/>
    <w:rsid w:val="006C618A"/>
    <w:rsid w:val="006D01C5"/>
    <w:rsid w:val="006D16C9"/>
    <w:rsid w:val="006D3BF5"/>
    <w:rsid w:val="006E3B0F"/>
    <w:rsid w:val="006E6B5D"/>
    <w:rsid w:val="006E6C27"/>
    <w:rsid w:val="006E720C"/>
    <w:rsid w:val="006E7368"/>
    <w:rsid w:val="006E7C02"/>
    <w:rsid w:val="006F00D8"/>
    <w:rsid w:val="006F0444"/>
    <w:rsid w:val="006F0CC6"/>
    <w:rsid w:val="006F11F1"/>
    <w:rsid w:val="006F2A2F"/>
    <w:rsid w:val="006F4645"/>
    <w:rsid w:val="006F4BC9"/>
    <w:rsid w:val="006F52BC"/>
    <w:rsid w:val="006F5D9D"/>
    <w:rsid w:val="006F68AB"/>
    <w:rsid w:val="006F6C96"/>
    <w:rsid w:val="006F73CA"/>
    <w:rsid w:val="006F755C"/>
    <w:rsid w:val="0070045A"/>
    <w:rsid w:val="0070363F"/>
    <w:rsid w:val="00703C54"/>
    <w:rsid w:val="007047A3"/>
    <w:rsid w:val="00705B1A"/>
    <w:rsid w:val="007063F7"/>
    <w:rsid w:val="00706B80"/>
    <w:rsid w:val="00706BB1"/>
    <w:rsid w:val="00712435"/>
    <w:rsid w:val="00712C52"/>
    <w:rsid w:val="00713400"/>
    <w:rsid w:val="00714C63"/>
    <w:rsid w:val="00715A5B"/>
    <w:rsid w:val="00715A6D"/>
    <w:rsid w:val="00715D31"/>
    <w:rsid w:val="007160D7"/>
    <w:rsid w:val="007173CD"/>
    <w:rsid w:val="007201FC"/>
    <w:rsid w:val="007218C2"/>
    <w:rsid w:val="00721B89"/>
    <w:rsid w:val="00722E4F"/>
    <w:rsid w:val="00723B3B"/>
    <w:rsid w:val="00724146"/>
    <w:rsid w:val="00726608"/>
    <w:rsid w:val="007267AB"/>
    <w:rsid w:val="007274D4"/>
    <w:rsid w:val="00733ADE"/>
    <w:rsid w:val="007342E1"/>
    <w:rsid w:val="007343B0"/>
    <w:rsid w:val="00735204"/>
    <w:rsid w:val="007356F7"/>
    <w:rsid w:val="0073585C"/>
    <w:rsid w:val="0074067E"/>
    <w:rsid w:val="007427A9"/>
    <w:rsid w:val="00742CB3"/>
    <w:rsid w:val="00744EA4"/>
    <w:rsid w:val="007457F4"/>
    <w:rsid w:val="00745AA6"/>
    <w:rsid w:val="0074729D"/>
    <w:rsid w:val="00752A86"/>
    <w:rsid w:val="00755656"/>
    <w:rsid w:val="00756DAC"/>
    <w:rsid w:val="0075763B"/>
    <w:rsid w:val="007603D0"/>
    <w:rsid w:val="0076363C"/>
    <w:rsid w:val="00763F43"/>
    <w:rsid w:val="0076490A"/>
    <w:rsid w:val="00766EED"/>
    <w:rsid w:val="00766EEE"/>
    <w:rsid w:val="00767517"/>
    <w:rsid w:val="00767E2A"/>
    <w:rsid w:val="007703A8"/>
    <w:rsid w:val="007719F7"/>
    <w:rsid w:val="00771A15"/>
    <w:rsid w:val="00772515"/>
    <w:rsid w:val="00772AE5"/>
    <w:rsid w:val="00776A58"/>
    <w:rsid w:val="00776B14"/>
    <w:rsid w:val="00776F5F"/>
    <w:rsid w:val="00776FFB"/>
    <w:rsid w:val="00777794"/>
    <w:rsid w:val="00777A9B"/>
    <w:rsid w:val="00781B4D"/>
    <w:rsid w:val="00782392"/>
    <w:rsid w:val="00784243"/>
    <w:rsid w:val="00786028"/>
    <w:rsid w:val="00787717"/>
    <w:rsid w:val="0079250E"/>
    <w:rsid w:val="00792522"/>
    <w:rsid w:val="00794EB2"/>
    <w:rsid w:val="007950D9"/>
    <w:rsid w:val="00796A70"/>
    <w:rsid w:val="00797300"/>
    <w:rsid w:val="007A0491"/>
    <w:rsid w:val="007A302A"/>
    <w:rsid w:val="007A38D4"/>
    <w:rsid w:val="007A5C8C"/>
    <w:rsid w:val="007A795B"/>
    <w:rsid w:val="007B0BFD"/>
    <w:rsid w:val="007B3BB6"/>
    <w:rsid w:val="007B4D35"/>
    <w:rsid w:val="007B4EC5"/>
    <w:rsid w:val="007C062D"/>
    <w:rsid w:val="007C1F26"/>
    <w:rsid w:val="007C2CBA"/>
    <w:rsid w:val="007C4F99"/>
    <w:rsid w:val="007C5BC6"/>
    <w:rsid w:val="007C6E54"/>
    <w:rsid w:val="007C6E65"/>
    <w:rsid w:val="007C77FA"/>
    <w:rsid w:val="007D0A69"/>
    <w:rsid w:val="007D1327"/>
    <w:rsid w:val="007D42A8"/>
    <w:rsid w:val="007D46D3"/>
    <w:rsid w:val="007D5AD5"/>
    <w:rsid w:val="007D643F"/>
    <w:rsid w:val="007E01D9"/>
    <w:rsid w:val="007E237A"/>
    <w:rsid w:val="007E38F2"/>
    <w:rsid w:val="007E39F8"/>
    <w:rsid w:val="007E435E"/>
    <w:rsid w:val="007E5C1C"/>
    <w:rsid w:val="007F0272"/>
    <w:rsid w:val="007F410F"/>
    <w:rsid w:val="007F57B9"/>
    <w:rsid w:val="007F57E9"/>
    <w:rsid w:val="007F5AD2"/>
    <w:rsid w:val="007F66A8"/>
    <w:rsid w:val="007F6832"/>
    <w:rsid w:val="007F7276"/>
    <w:rsid w:val="007F7C20"/>
    <w:rsid w:val="008003D8"/>
    <w:rsid w:val="00801DBC"/>
    <w:rsid w:val="00802161"/>
    <w:rsid w:val="0080445C"/>
    <w:rsid w:val="0080489F"/>
    <w:rsid w:val="00806DDD"/>
    <w:rsid w:val="00807F95"/>
    <w:rsid w:val="008113A0"/>
    <w:rsid w:val="00811548"/>
    <w:rsid w:val="00811674"/>
    <w:rsid w:val="008131A7"/>
    <w:rsid w:val="00815181"/>
    <w:rsid w:val="00815C1D"/>
    <w:rsid w:val="00816C75"/>
    <w:rsid w:val="00817080"/>
    <w:rsid w:val="00817F6E"/>
    <w:rsid w:val="00821359"/>
    <w:rsid w:val="00821648"/>
    <w:rsid w:val="00821F8A"/>
    <w:rsid w:val="0082700B"/>
    <w:rsid w:val="00830C06"/>
    <w:rsid w:val="0083140E"/>
    <w:rsid w:val="008314D7"/>
    <w:rsid w:val="00832EC7"/>
    <w:rsid w:val="0083341C"/>
    <w:rsid w:val="008368EC"/>
    <w:rsid w:val="0083721F"/>
    <w:rsid w:val="008409A5"/>
    <w:rsid w:val="008424AD"/>
    <w:rsid w:val="00842ACB"/>
    <w:rsid w:val="00843CCC"/>
    <w:rsid w:val="008447BD"/>
    <w:rsid w:val="008502A9"/>
    <w:rsid w:val="00850E9A"/>
    <w:rsid w:val="00852018"/>
    <w:rsid w:val="008537E3"/>
    <w:rsid w:val="00853CC8"/>
    <w:rsid w:val="00855039"/>
    <w:rsid w:val="00856824"/>
    <w:rsid w:val="00856C9D"/>
    <w:rsid w:val="00861009"/>
    <w:rsid w:val="008623B5"/>
    <w:rsid w:val="00862754"/>
    <w:rsid w:val="0086335D"/>
    <w:rsid w:val="00863668"/>
    <w:rsid w:val="00864128"/>
    <w:rsid w:val="00864966"/>
    <w:rsid w:val="00871001"/>
    <w:rsid w:val="00871ED7"/>
    <w:rsid w:val="0087351A"/>
    <w:rsid w:val="008744B7"/>
    <w:rsid w:val="008745D1"/>
    <w:rsid w:val="008747BA"/>
    <w:rsid w:val="008747EB"/>
    <w:rsid w:val="00875D70"/>
    <w:rsid w:val="0087778E"/>
    <w:rsid w:val="008810CE"/>
    <w:rsid w:val="00881C5E"/>
    <w:rsid w:val="0088327C"/>
    <w:rsid w:val="0088354A"/>
    <w:rsid w:val="00884028"/>
    <w:rsid w:val="00884218"/>
    <w:rsid w:val="00884D09"/>
    <w:rsid w:val="008865B4"/>
    <w:rsid w:val="008872B9"/>
    <w:rsid w:val="00887502"/>
    <w:rsid w:val="00890D79"/>
    <w:rsid w:val="00891433"/>
    <w:rsid w:val="00891F3C"/>
    <w:rsid w:val="008955F6"/>
    <w:rsid w:val="008973A7"/>
    <w:rsid w:val="008A08D3"/>
    <w:rsid w:val="008A1F78"/>
    <w:rsid w:val="008A2321"/>
    <w:rsid w:val="008A2A23"/>
    <w:rsid w:val="008A329C"/>
    <w:rsid w:val="008A3D43"/>
    <w:rsid w:val="008A4CE9"/>
    <w:rsid w:val="008A5BBC"/>
    <w:rsid w:val="008A5E6D"/>
    <w:rsid w:val="008A6594"/>
    <w:rsid w:val="008A719F"/>
    <w:rsid w:val="008A71F0"/>
    <w:rsid w:val="008A792B"/>
    <w:rsid w:val="008B0633"/>
    <w:rsid w:val="008B0FA8"/>
    <w:rsid w:val="008B2B22"/>
    <w:rsid w:val="008B318C"/>
    <w:rsid w:val="008B438F"/>
    <w:rsid w:val="008B4B38"/>
    <w:rsid w:val="008B516C"/>
    <w:rsid w:val="008B5325"/>
    <w:rsid w:val="008B57CE"/>
    <w:rsid w:val="008B5D0E"/>
    <w:rsid w:val="008B60CF"/>
    <w:rsid w:val="008B7C93"/>
    <w:rsid w:val="008C06CE"/>
    <w:rsid w:val="008C32B3"/>
    <w:rsid w:val="008C3435"/>
    <w:rsid w:val="008C45FF"/>
    <w:rsid w:val="008D0970"/>
    <w:rsid w:val="008D279A"/>
    <w:rsid w:val="008D475A"/>
    <w:rsid w:val="008D4EF4"/>
    <w:rsid w:val="008D59CC"/>
    <w:rsid w:val="008D5BBE"/>
    <w:rsid w:val="008D642F"/>
    <w:rsid w:val="008D7157"/>
    <w:rsid w:val="008E0C15"/>
    <w:rsid w:val="008E10C8"/>
    <w:rsid w:val="008E3250"/>
    <w:rsid w:val="008E505C"/>
    <w:rsid w:val="008E5B1F"/>
    <w:rsid w:val="008E66B8"/>
    <w:rsid w:val="008E749B"/>
    <w:rsid w:val="008F0142"/>
    <w:rsid w:val="008F02E0"/>
    <w:rsid w:val="008F0777"/>
    <w:rsid w:val="008F77DF"/>
    <w:rsid w:val="008F7BEE"/>
    <w:rsid w:val="009014FD"/>
    <w:rsid w:val="00901795"/>
    <w:rsid w:val="009027C9"/>
    <w:rsid w:val="00902A19"/>
    <w:rsid w:val="00902FEB"/>
    <w:rsid w:val="00906D38"/>
    <w:rsid w:val="00906EF7"/>
    <w:rsid w:val="009077DA"/>
    <w:rsid w:val="00910454"/>
    <w:rsid w:val="0091156B"/>
    <w:rsid w:val="009116E5"/>
    <w:rsid w:val="00913AD9"/>
    <w:rsid w:val="009149C9"/>
    <w:rsid w:val="009174AA"/>
    <w:rsid w:val="00917FA9"/>
    <w:rsid w:val="0092086F"/>
    <w:rsid w:val="00920880"/>
    <w:rsid w:val="0092099A"/>
    <w:rsid w:val="00921C08"/>
    <w:rsid w:val="00921FF4"/>
    <w:rsid w:val="00922196"/>
    <w:rsid w:val="00922994"/>
    <w:rsid w:val="00924036"/>
    <w:rsid w:val="009241C8"/>
    <w:rsid w:val="00926F24"/>
    <w:rsid w:val="00927377"/>
    <w:rsid w:val="009276F5"/>
    <w:rsid w:val="00927E03"/>
    <w:rsid w:val="00930E8B"/>
    <w:rsid w:val="0093134C"/>
    <w:rsid w:val="00932375"/>
    <w:rsid w:val="00937DF1"/>
    <w:rsid w:val="00940184"/>
    <w:rsid w:val="00942188"/>
    <w:rsid w:val="00942CFA"/>
    <w:rsid w:val="0094450C"/>
    <w:rsid w:val="009469C0"/>
    <w:rsid w:val="0095000E"/>
    <w:rsid w:val="0095008D"/>
    <w:rsid w:val="009510B2"/>
    <w:rsid w:val="009516A0"/>
    <w:rsid w:val="009550D7"/>
    <w:rsid w:val="00956A51"/>
    <w:rsid w:val="00957975"/>
    <w:rsid w:val="00957AF1"/>
    <w:rsid w:val="00957AF5"/>
    <w:rsid w:val="00957EF1"/>
    <w:rsid w:val="00960477"/>
    <w:rsid w:val="00960AA4"/>
    <w:rsid w:val="00960D1C"/>
    <w:rsid w:val="00960F70"/>
    <w:rsid w:val="00961919"/>
    <w:rsid w:val="00962C17"/>
    <w:rsid w:val="00963D03"/>
    <w:rsid w:val="00963F2A"/>
    <w:rsid w:val="00964CFF"/>
    <w:rsid w:val="00965140"/>
    <w:rsid w:val="00966AB5"/>
    <w:rsid w:val="009708D1"/>
    <w:rsid w:val="009709E9"/>
    <w:rsid w:val="00970A33"/>
    <w:rsid w:val="00971731"/>
    <w:rsid w:val="0097276B"/>
    <w:rsid w:val="00977B6F"/>
    <w:rsid w:val="00977C27"/>
    <w:rsid w:val="00985700"/>
    <w:rsid w:val="0098762D"/>
    <w:rsid w:val="00987E02"/>
    <w:rsid w:val="009903D0"/>
    <w:rsid w:val="00990478"/>
    <w:rsid w:val="009916EE"/>
    <w:rsid w:val="00991F34"/>
    <w:rsid w:val="00992139"/>
    <w:rsid w:val="00995AE1"/>
    <w:rsid w:val="00995C39"/>
    <w:rsid w:val="009A0B9F"/>
    <w:rsid w:val="009A1687"/>
    <w:rsid w:val="009A1715"/>
    <w:rsid w:val="009A1AEF"/>
    <w:rsid w:val="009A45F7"/>
    <w:rsid w:val="009A50A4"/>
    <w:rsid w:val="009A63FE"/>
    <w:rsid w:val="009A6706"/>
    <w:rsid w:val="009A7CE6"/>
    <w:rsid w:val="009B1411"/>
    <w:rsid w:val="009B3B8F"/>
    <w:rsid w:val="009B3EDE"/>
    <w:rsid w:val="009B52F9"/>
    <w:rsid w:val="009B6311"/>
    <w:rsid w:val="009B6C52"/>
    <w:rsid w:val="009B73C6"/>
    <w:rsid w:val="009B7B7F"/>
    <w:rsid w:val="009B7CAC"/>
    <w:rsid w:val="009C1788"/>
    <w:rsid w:val="009C56E5"/>
    <w:rsid w:val="009C5BA1"/>
    <w:rsid w:val="009C62B0"/>
    <w:rsid w:val="009C66B6"/>
    <w:rsid w:val="009C693C"/>
    <w:rsid w:val="009C77EB"/>
    <w:rsid w:val="009D0A15"/>
    <w:rsid w:val="009D2E59"/>
    <w:rsid w:val="009D397C"/>
    <w:rsid w:val="009D4B13"/>
    <w:rsid w:val="009D506D"/>
    <w:rsid w:val="009D522B"/>
    <w:rsid w:val="009D622B"/>
    <w:rsid w:val="009D634C"/>
    <w:rsid w:val="009D656A"/>
    <w:rsid w:val="009E1833"/>
    <w:rsid w:val="009E2461"/>
    <w:rsid w:val="009E33B3"/>
    <w:rsid w:val="009E3FD0"/>
    <w:rsid w:val="009E6495"/>
    <w:rsid w:val="009F093D"/>
    <w:rsid w:val="009F0F27"/>
    <w:rsid w:val="009F1677"/>
    <w:rsid w:val="009F233E"/>
    <w:rsid w:val="009F32AB"/>
    <w:rsid w:val="009F55FA"/>
    <w:rsid w:val="009F56D4"/>
    <w:rsid w:val="009F59E4"/>
    <w:rsid w:val="009F6177"/>
    <w:rsid w:val="009F7CA2"/>
    <w:rsid w:val="00A01A25"/>
    <w:rsid w:val="00A03899"/>
    <w:rsid w:val="00A03D45"/>
    <w:rsid w:val="00A03DA7"/>
    <w:rsid w:val="00A04072"/>
    <w:rsid w:val="00A0409D"/>
    <w:rsid w:val="00A04208"/>
    <w:rsid w:val="00A058F3"/>
    <w:rsid w:val="00A10AFD"/>
    <w:rsid w:val="00A14A28"/>
    <w:rsid w:val="00A163E6"/>
    <w:rsid w:val="00A17952"/>
    <w:rsid w:val="00A20CD5"/>
    <w:rsid w:val="00A214E7"/>
    <w:rsid w:val="00A22D79"/>
    <w:rsid w:val="00A23306"/>
    <w:rsid w:val="00A23D06"/>
    <w:rsid w:val="00A23FFF"/>
    <w:rsid w:val="00A25120"/>
    <w:rsid w:val="00A26ED6"/>
    <w:rsid w:val="00A33531"/>
    <w:rsid w:val="00A34375"/>
    <w:rsid w:val="00A34779"/>
    <w:rsid w:val="00A40F59"/>
    <w:rsid w:val="00A40FB2"/>
    <w:rsid w:val="00A413F3"/>
    <w:rsid w:val="00A424C7"/>
    <w:rsid w:val="00A427A4"/>
    <w:rsid w:val="00A43103"/>
    <w:rsid w:val="00A434FC"/>
    <w:rsid w:val="00A43586"/>
    <w:rsid w:val="00A43A20"/>
    <w:rsid w:val="00A441F7"/>
    <w:rsid w:val="00A460DD"/>
    <w:rsid w:val="00A50885"/>
    <w:rsid w:val="00A50C0E"/>
    <w:rsid w:val="00A5115D"/>
    <w:rsid w:val="00A5194F"/>
    <w:rsid w:val="00A522D3"/>
    <w:rsid w:val="00A52C42"/>
    <w:rsid w:val="00A52E51"/>
    <w:rsid w:val="00A537DA"/>
    <w:rsid w:val="00A541F6"/>
    <w:rsid w:val="00A54869"/>
    <w:rsid w:val="00A550CB"/>
    <w:rsid w:val="00A577EC"/>
    <w:rsid w:val="00A60D14"/>
    <w:rsid w:val="00A6242E"/>
    <w:rsid w:val="00A63437"/>
    <w:rsid w:val="00A64B72"/>
    <w:rsid w:val="00A64C73"/>
    <w:rsid w:val="00A66434"/>
    <w:rsid w:val="00A66A5B"/>
    <w:rsid w:val="00A66DDB"/>
    <w:rsid w:val="00A6770C"/>
    <w:rsid w:val="00A70C25"/>
    <w:rsid w:val="00A73CC8"/>
    <w:rsid w:val="00A73CD7"/>
    <w:rsid w:val="00A73DFA"/>
    <w:rsid w:val="00A744A6"/>
    <w:rsid w:val="00A776E7"/>
    <w:rsid w:val="00A802B3"/>
    <w:rsid w:val="00A806DD"/>
    <w:rsid w:val="00A8142B"/>
    <w:rsid w:val="00A846EC"/>
    <w:rsid w:val="00A8490A"/>
    <w:rsid w:val="00A87876"/>
    <w:rsid w:val="00A901AE"/>
    <w:rsid w:val="00A91218"/>
    <w:rsid w:val="00A916E2"/>
    <w:rsid w:val="00A92DA0"/>
    <w:rsid w:val="00A93263"/>
    <w:rsid w:val="00A95B51"/>
    <w:rsid w:val="00A9643C"/>
    <w:rsid w:val="00A96D50"/>
    <w:rsid w:val="00AA0D6C"/>
    <w:rsid w:val="00AA2296"/>
    <w:rsid w:val="00AA2948"/>
    <w:rsid w:val="00AA2FAA"/>
    <w:rsid w:val="00AA3D63"/>
    <w:rsid w:val="00AA3E80"/>
    <w:rsid w:val="00AA4D97"/>
    <w:rsid w:val="00AA4FA5"/>
    <w:rsid w:val="00AA78A2"/>
    <w:rsid w:val="00AA7FC7"/>
    <w:rsid w:val="00AB0C9C"/>
    <w:rsid w:val="00AB0D4D"/>
    <w:rsid w:val="00AB17AF"/>
    <w:rsid w:val="00AB2B81"/>
    <w:rsid w:val="00AB5940"/>
    <w:rsid w:val="00AB68D4"/>
    <w:rsid w:val="00AB70A8"/>
    <w:rsid w:val="00AC15E2"/>
    <w:rsid w:val="00AC1CA2"/>
    <w:rsid w:val="00AC6FC1"/>
    <w:rsid w:val="00AD02C8"/>
    <w:rsid w:val="00AD048B"/>
    <w:rsid w:val="00AD1088"/>
    <w:rsid w:val="00AD1776"/>
    <w:rsid w:val="00AD3634"/>
    <w:rsid w:val="00AD41EC"/>
    <w:rsid w:val="00AD5A5F"/>
    <w:rsid w:val="00AD5E4A"/>
    <w:rsid w:val="00AD7C8C"/>
    <w:rsid w:val="00AE0836"/>
    <w:rsid w:val="00AE0AD8"/>
    <w:rsid w:val="00AE17B8"/>
    <w:rsid w:val="00AE3CE8"/>
    <w:rsid w:val="00AE43BB"/>
    <w:rsid w:val="00AE57EB"/>
    <w:rsid w:val="00AE5FE1"/>
    <w:rsid w:val="00AE6769"/>
    <w:rsid w:val="00AE6DF8"/>
    <w:rsid w:val="00AE75A0"/>
    <w:rsid w:val="00AF1EE9"/>
    <w:rsid w:val="00AF20CE"/>
    <w:rsid w:val="00AF2270"/>
    <w:rsid w:val="00AF2893"/>
    <w:rsid w:val="00AF4EBA"/>
    <w:rsid w:val="00AF5637"/>
    <w:rsid w:val="00AF7744"/>
    <w:rsid w:val="00B00933"/>
    <w:rsid w:val="00B0191B"/>
    <w:rsid w:val="00B049CC"/>
    <w:rsid w:val="00B06D25"/>
    <w:rsid w:val="00B06DF8"/>
    <w:rsid w:val="00B106CC"/>
    <w:rsid w:val="00B107AA"/>
    <w:rsid w:val="00B10B59"/>
    <w:rsid w:val="00B14FC1"/>
    <w:rsid w:val="00B1549B"/>
    <w:rsid w:val="00B155A1"/>
    <w:rsid w:val="00B2103B"/>
    <w:rsid w:val="00B213BA"/>
    <w:rsid w:val="00B2147C"/>
    <w:rsid w:val="00B21A04"/>
    <w:rsid w:val="00B21CFB"/>
    <w:rsid w:val="00B224D5"/>
    <w:rsid w:val="00B23094"/>
    <w:rsid w:val="00B23F4E"/>
    <w:rsid w:val="00B2422F"/>
    <w:rsid w:val="00B24781"/>
    <w:rsid w:val="00B24DAE"/>
    <w:rsid w:val="00B24EF9"/>
    <w:rsid w:val="00B2520E"/>
    <w:rsid w:val="00B27559"/>
    <w:rsid w:val="00B3063C"/>
    <w:rsid w:val="00B30FA3"/>
    <w:rsid w:val="00B31DFE"/>
    <w:rsid w:val="00B32896"/>
    <w:rsid w:val="00B33280"/>
    <w:rsid w:val="00B34C36"/>
    <w:rsid w:val="00B35B7E"/>
    <w:rsid w:val="00B35B9A"/>
    <w:rsid w:val="00B35BBB"/>
    <w:rsid w:val="00B36098"/>
    <w:rsid w:val="00B36884"/>
    <w:rsid w:val="00B36C52"/>
    <w:rsid w:val="00B40421"/>
    <w:rsid w:val="00B40B8B"/>
    <w:rsid w:val="00B417D0"/>
    <w:rsid w:val="00B43D63"/>
    <w:rsid w:val="00B44184"/>
    <w:rsid w:val="00B4425D"/>
    <w:rsid w:val="00B4535F"/>
    <w:rsid w:val="00B45D6C"/>
    <w:rsid w:val="00B463F1"/>
    <w:rsid w:val="00B46EBF"/>
    <w:rsid w:val="00B47294"/>
    <w:rsid w:val="00B50C2E"/>
    <w:rsid w:val="00B51F83"/>
    <w:rsid w:val="00B52374"/>
    <w:rsid w:val="00B5362D"/>
    <w:rsid w:val="00B55381"/>
    <w:rsid w:val="00B55927"/>
    <w:rsid w:val="00B570CB"/>
    <w:rsid w:val="00B61A4D"/>
    <w:rsid w:val="00B62CA1"/>
    <w:rsid w:val="00B635F3"/>
    <w:rsid w:val="00B635F4"/>
    <w:rsid w:val="00B63745"/>
    <w:rsid w:val="00B64101"/>
    <w:rsid w:val="00B6718D"/>
    <w:rsid w:val="00B70577"/>
    <w:rsid w:val="00B70F61"/>
    <w:rsid w:val="00B7134A"/>
    <w:rsid w:val="00B73520"/>
    <w:rsid w:val="00B748E0"/>
    <w:rsid w:val="00B74CE0"/>
    <w:rsid w:val="00B7511E"/>
    <w:rsid w:val="00B759E9"/>
    <w:rsid w:val="00B76C9A"/>
    <w:rsid w:val="00B77182"/>
    <w:rsid w:val="00B84099"/>
    <w:rsid w:val="00B84B55"/>
    <w:rsid w:val="00B84D78"/>
    <w:rsid w:val="00B84E80"/>
    <w:rsid w:val="00B85314"/>
    <w:rsid w:val="00B8668F"/>
    <w:rsid w:val="00B91CD6"/>
    <w:rsid w:val="00B928AB"/>
    <w:rsid w:val="00B92DB5"/>
    <w:rsid w:val="00B95977"/>
    <w:rsid w:val="00B95CD2"/>
    <w:rsid w:val="00B95D39"/>
    <w:rsid w:val="00B971FB"/>
    <w:rsid w:val="00B97F81"/>
    <w:rsid w:val="00BA0527"/>
    <w:rsid w:val="00BA1B54"/>
    <w:rsid w:val="00BA30E4"/>
    <w:rsid w:val="00BA3D8E"/>
    <w:rsid w:val="00BA490F"/>
    <w:rsid w:val="00BA4EF0"/>
    <w:rsid w:val="00BA5269"/>
    <w:rsid w:val="00BA5737"/>
    <w:rsid w:val="00BA5FC8"/>
    <w:rsid w:val="00BA6A09"/>
    <w:rsid w:val="00BB0140"/>
    <w:rsid w:val="00BB0695"/>
    <w:rsid w:val="00BB1C63"/>
    <w:rsid w:val="00BB5951"/>
    <w:rsid w:val="00BB65F3"/>
    <w:rsid w:val="00BB72F2"/>
    <w:rsid w:val="00BC121A"/>
    <w:rsid w:val="00BC2300"/>
    <w:rsid w:val="00BC308A"/>
    <w:rsid w:val="00BC3A03"/>
    <w:rsid w:val="00BC3C9D"/>
    <w:rsid w:val="00BC44C5"/>
    <w:rsid w:val="00BC4540"/>
    <w:rsid w:val="00BC6351"/>
    <w:rsid w:val="00BC70BF"/>
    <w:rsid w:val="00BD266A"/>
    <w:rsid w:val="00BD27ED"/>
    <w:rsid w:val="00BD3BA8"/>
    <w:rsid w:val="00BD47AC"/>
    <w:rsid w:val="00BD592C"/>
    <w:rsid w:val="00BD5F8D"/>
    <w:rsid w:val="00BD651D"/>
    <w:rsid w:val="00BD79DC"/>
    <w:rsid w:val="00BE124F"/>
    <w:rsid w:val="00BE1F58"/>
    <w:rsid w:val="00BE5F19"/>
    <w:rsid w:val="00BE6463"/>
    <w:rsid w:val="00BE6970"/>
    <w:rsid w:val="00BF08A4"/>
    <w:rsid w:val="00BF0D01"/>
    <w:rsid w:val="00BF0D92"/>
    <w:rsid w:val="00BF14D5"/>
    <w:rsid w:val="00BF1F0A"/>
    <w:rsid w:val="00BF34DB"/>
    <w:rsid w:val="00BF4024"/>
    <w:rsid w:val="00BF46CD"/>
    <w:rsid w:val="00BF58B2"/>
    <w:rsid w:val="00BF5CAC"/>
    <w:rsid w:val="00BF6107"/>
    <w:rsid w:val="00BF7698"/>
    <w:rsid w:val="00C01024"/>
    <w:rsid w:val="00C025E9"/>
    <w:rsid w:val="00C02A5A"/>
    <w:rsid w:val="00C02C18"/>
    <w:rsid w:val="00C03213"/>
    <w:rsid w:val="00C038B7"/>
    <w:rsid w:val="00C041DE"/>
    <w:rsid w:val="00C04B3B"/>
    <w:rsid w:val="00C101BE"/>
    <w:rsid w:val="00C113BD"/>
    <w:rsid w:val="00C114D6"/>
    <w:rsid w:val="00C12D4B"/>
    <w:rsid w:val="00C14B35"/>
    <w:rsid w:val="00C17281"/>
    <w:rsid w:val="00C227D0"/>
    <w:rsid w:val="00C22820"/>
    <w:rsid w:val="00C2312C"/>
    <w:rsid w:val="00C23F8B"/>
    <w:rsid w:val="00C241F3"/>
    <w:rsid w:val="00C262CA"/>
    <w:rsid w:val="00C27B26"/>
    <w:rsid w:val="00C31578"/>
    <w:rsid w:val="00C3178B"/>
    <w:rsid w:val="00C31BE8"/>
    <w:rsid w:val="00C31C52"/>
    <w:rsid w:val="00C33A74"/>
    <w:rsid w:val="00C33F1E"/>
    <w:rsid w:val="00C3457C"/>
    <w:rsid w:val="00C35131"/>
    <w:rsid w:val="00C3630B"/>
    <w:rsid w:val="00C36399"/>
    <w:rsid w:val="00C405FC"/>
    <w:rsid w:val="00C40A0A"/>
    <w:rsid w:val="00C41CC2"/>
    <w:rsid w:val="00C42C7D"/>
    <w:rsid w:val="00C43F95"/>
    <w:rsid w:val="00C45D41"/>
    <w:rsid w:val="00C46BEB"/>
    <w:rsid w:val="00C501A3"/>
    <w:rsid w:val="00C5110D"/>
    <w:rsid w:val="00C51866"/>
    <w:rsid w:val="00C52608"/>
    <w:rsid w:val="00C56D20"/>
    <w:rsid w:val="00C6005E"/>
    <w:rsid w:val="00C60B75"/>
    <w:rsid w:val="00C615A1"/>
    <w:rsid w:val="00C61F8E"/>
    <w:rsid w:val="00C6332A"/>
    <w:rsid w:val="00C63D77"/>
    <w:rsid w:val="00C65C18"/>
    <w:rsid w:val="00C66AEC"/>
    <w:rsid w:val="00C66BF3"/>
    <w:rsid w:val="00C67A4C"/>
    <w:rsid w:val="00C67C32"/>
    <w:rsid w:val="00C718E7"/>
    <w:rsid w:val="00C7366B"/>
    <w:rsid w:val="00C74644"/>
    <w:rsid w:val="00C74984"/>
    <w:rsid w:val="00C74D39"/>
    <w:rsid w:val="00C812DD"/>
    <w:rsid w:val="00C81DDD"/>
    <w:rsid w:val="00C8550D"/>
    <w:rsid w:val="00C879E9"/>
    <w:rsid w:val="00C87C79"/>
    <w:rsid w:val="00C90059"/>
    <w:rsid w:val="00C91434"/>
    <w:rsid w:val="00C949C5"/>
    <w:rsid w:val="00C94C7A"/>
    <w:rsid w:val="00C94F2C"/>
    <w:rsid w:val="00C951FA"/>
    <w:rsid w:val="00C955D0"/>
    <w:rsid w:val="00C95E99"/>
    <w:rsid w:val="00C97185"/>
    <w:rsid w:val="00C97998"/>
    <w:rsid w:val="00CA1FDC"/>
    <w:rsid w:val="00CA206F"/>
    <w:rsid w:val="00CA2A39"/>
    <w:rsid w:val="00CA2F8C"/>
    <w:rsid w:val="00CA392D"/>
    <w:rsid w:val="00CA3ACE"/>
    <w:rsid w:val="00CA4C90"/>
    <w:rsid w:val="00CA6784"/>
    <w:rsid w:val="00CA6808"/>
    <w:rsid w:val="00CA6BE0"/>
    <w:rsid w:val="00CA730F"/>
    <w:rsid w:val="00CA7CBB"/>
    <w:rsid w:val="00CB387F"/>
    <w:rsid w:val="00CB4EF0"/>
    <w:rsid w:val="00CB59E7"/>
    <w:rsid w:val="00CB7151"/>
    <w:rsid w:val="00CC0F6C"/>
    <w:rsid w:val="00CC1F43"/>
    <w:rsid w:val="00CC4457"/>
    <w:rsid w:val="00CC5B0F"/>
    <w:rsid w:val="00CC5C53"/>
    <w:rsid w:val="00CC6F22"/>
    <w:rsid w:val="00CC783D"/>
    <w:rsid w:val="00CD076F"/>
    <w:rsid w:val="00CD08D1"/>
    <w:rsid w:val="00CD2704"/>
    <w:rsid w:val="00CD460A"/>
    <w:rsid w:val="00CD5C54"/>
    <w:rsid w:val="00CD64E9"/>
    <w:rsid w:val="00CD7623"/>
    <w:rsid w:val="00CD7B92"/>
    <w:rsid w:val="00CE585C"/>
    <w:rsid w:val="00CE5E9D"/>
    <w:rsid w:val="00CE65B4"/>
    <w:rsid w:val="00CF2D58"/>
    <w:rsid w:val="00CF3A91"/>
    <w:rsid w:val="00CF4127"/>
    <w:rsid w:val="00CF7CBF"/>
    <w:rsid w:val="00D01CFD"/>
    <w:rsid w:val="00D02FD1"/>
    <w:rsid w:val="00D03AC8"/>
    <w:rsid w:val="00D03BD2"/>
    <w:rsid w:val="00D04036"/>
    <w:rsid w:val="00D048A6"/>
    <w:rsid w:val="00D04F21"/>
    <w:rsid w:val="00D1103F"/>
    <w:rsid w:val="00D11207"/>
    <w:rsid w:val="00D12C56"/>
    <w:rsid w:val="00D135C8"/>
    <w:rsid w:val="00D15DD5"/>
    <w:rsid w:val="00D17656"/>
    <w:rsid w:val="00D20A2D"/>
    <w:rsid w:val="00D20DDE"/>
    <w:rsid w:val="00D22EF3"/>
    <w:rsid w:val="00D23824"/>
    <w:rsid w:val="00D25A15"/>
    <w:rsid w:val="00D30034"/>
    <w:rsid w:val="00D3040D"/>
    <w:rsid w:val="00D308B5"/>
    <w:rsid w:val="00D30E5C"/>
    <w:rsid w:val="00D316CB"/>
    <w:rsid w:val="00D33E6F"/>
    <w:rsid w:val="00D35337"/>
    <w:rsid w:val="00D36878"/>
    <w:rsid w:val="00D37AC6"/>
    <w:rsid w:val="00D40D10"/>
    <w:rsid w:val="00D415D4"/>
    <w:rsid w:val="00D42427"/>
    <w:rsid w:val="00D43927"/>
    <w:rsid w:val="00D4778D"/>
    <w:rsid w:val="00D52907"/>
    <w:rsid w:val="00D53F41"/>
    <w:rsid w:val="00D54FFB"/>
    <w:rsid w:val="00D5633F"/>
    <w:rsid w:val="00D573C6"/>
    <w:rsid w:val="00D57788"/>
    <w:rsid w:val="00D600D0"/>
    <w:rsid w:val="00D6047A"/>
    <w:rsid w:val="00D612AF"/>
    <w:rsid w:val="00D62515"/>
    <w:rsid w:val="00D63381"/>
    <w:rsid w:val="00D635FE"/>
    <w:rsid w:val="00D64757"/>
    <w:rsid w:val="00D66061"/>
    <w:rsid w:val="00D66221"/>
    <w:rsid w:val="00D67AF8"/>
    <w:rsid w:val="00D67CA6"/>
    <w:rsid w:val="00D7155C"/>
    <w:rsid w:val="00D7254B"/>
    <w:rsid w:val="00D72938"/>
    <w:rsid w:val="00D72B6B"/>
    <w:rsid w:val="00D72EA4"/>
    <w:rsid w:val="00D730CB"/>
    <w:rsid w:val="00D7437D"/>
    <w:rsid w:val="00D76EFE"/>
    <w:rsid w:val="00D8172A"/>
    <w:rsid w:val="00D81D27"/>
    <w:rsid w:val="00D82738"/>
    <w:rsid w:val="00D8444B"/>
    <w:rsid w:val="00D8704F"/>
    <w:rsid w:val="00D9032F"/>
    <w:rsid w:val="00D914A1"/>
    <w:rsid w:val="00D943E8"/>
    <w:rsid w:val="00D962F8"/>
    <w:rsid w:val="00D9688E"/>
    <w:rsid w:val="00D968C7"/>
    <w:rsid w:val="00D97D35"/>
    <w:rsid w:val="00D97D3D"/>
    <w:rsid w:val="00DA2C99"/>
    <w:rsid w:val="00DA3580"/>
    <w:rsid w:val="00DA3B17"/>
    <w:rsid w:val="00DA4262"/>
    <w:rsid w:val="00DA620A"/>
    <w:rsid w:val="00DB0446"/>
    <w:rsid w:val="00DB0AB5"/>
    <w:rsid w:val="00DB0FAC"/>
    <w:rsid w:val="00DB21BD"/>
    <w:rsid w:val="00DB4FF4"/>
    <w:rsid w:val="00DB6B36"/>
    <w:rsid w:val="00DB76D7"/>
    <w:rsid w:val="00DB7FEE"/>
    <w:rsid w:val="00DC1509"/>
    <w:rsid w:val="00DC339D"/>
    <w:rsid w:val="00DC5095"/>
    <w:rsid w:val="00DD18FA"/>
    <w:rsid w:val="00DD1CC1"/>
    <w:rsid w:val="00DD243C"/>
    <w:rsid w:val="00DD3C83"/>
    <w:rsid w:val="00DE0907"/>
    <w:rsid w:val="00DE1BA4"/>
    <w:rsid w:val="00DE2C6B"/>
    <w:rsid w:val="00DE2D0C"/>
    <w:rsid w:val="00DE4782"/>
    <w:rsid w:val="00DE6DA7"/>
    <w:rsid w:val="00DE70FB"/>
    <w:rsid w:val="00DE733E"/>
    <w:rsid w:val="00DE7D7B"/>
    <w:rsid w:val="00DF1695"/>
    <w:rsid w:val="00DF2274"/>
    <w:rsid w:val="00DF4995"/>
    <w:rsid w:val="00DF521A"/>
    <w:rsid w:val="00DF7DFA"/>
    <w:rsid w:val="00E007D2"/>
    <w:rsid w:val="00E00B19"/>
    <w:rsid w:val="00E00DAD"/>
    <w:rsid w:val="00E0126E"/>
    <w:rsid w:val="00E03336"/>
    <w:rsid w:val="00E04896"/>
    <w:rsid w:val="00E05983"/>
    <w:rsid w:val="00E0783B"/>
    <w:rsid w:val="00E07B1F"/>
    <w:rsid w:val="00E10AA8"/>
    <w:rsid w:val="00E10F94"/>
    <w:rsid w:val="00E147A4"/>
    <w:rsid w:val="00E14FAA"/>
    <w:rsid w:val="00E163D5"/>
    <w:rsid w:val="00E1703A"/>
    <w:rsid w:val="00E17B0E"/>
    <w:rsid w:val="00E205E5"/>
    <w:rsid w:val="00E2080F"/>
    <w:rsid w:val="00E208E0"/>
    <w:rsid w:val="00E20DAE"/>
    <w:rsid w:val="00E21178"/>
    <w:rsid w:val="00E258CD"/>
    <w:rsid w:val="00E262CD"/>
    <w:rsid w:val="00E2764A"/>
    <w:rsid w:val="00E30D1C"/>
    <w:rsid w:val="00E36F57"/>
    <w:rsid w:val="00E37934"/>
    <w:rsid w:val="00E40102"/>
    <w:rsid w:val="00E4390B"/>
    <w:rsid w:val="00E44D85"/>
    <w:rsid w:val="00E5059D"/>
    <w:rsid w:val="00E50938"/>
    <w:rsid w:val="00E5206D"/>
    <w:rsid w:val="00E5246C"/>
    <w:rsid w:val="00E525F2"/>
    <w:rsid w:val="00E53C78"/>
    <w:rsid w:val="00E54761"/>
    <w:rsid w:val="00E56B00"/>
    <w:rsid w:val="00E56F72"/>
    <w:rsid w:val="00E57B79"/>
    <w:rsid w:val="00E60A24"/>
    <w:rsid w:val="00E60B45"/>
    <w:rsid w:val="00E61809"/>
    <w:rsid w:val="00E6410B"/>
    <w:rsid w:val="00E6568C"/>
    <w:rsid w:val="00E66F85"/>
    <w:rsid w:val="00E6778A"/>
    <w:rsid w:val="00E67ECE"/>
    <w:rsid w:val="00E70164"/>
    <w:rsid w:val="00E7057A"/>
    <w:rsid w:val="00E721DC"/>
    <w:rsid w:val="00E7483E"/>
    <w:rsid w:val="00E755E2"/>
    <w:rsid w:val="00E75751"/>
    <w:rsid w:val="00E75DA9"/>
    <w:rsid w:val="00E76C13"/>
    <w:rsid w:val="00E76F6C"/>
    <w:rsid w:val="00E8003D"/>
    <w:rsid w:val="00E80297"/>
    <w:rsid w:val="00E80542"/>
    <w:rsid w:val="00E828FF"/>
    <w:rsid w:val="00E845A7"/>
    <w:rsid w:val="00E847BF"/>
    <w:rsid w:val="00E84E09"/>
    <w:rsid w:val="00E85010"/>
    <w:rsid w:val="00E87039"/>
    <w:rsid w:val="00E90703"/>
    <w:rsid w:val="00E90C3C"/>
    <w:rsid w:val="00E91DF0"/>
    <w:rsid w:val="00E94994"/>
    <w:rsid w:val="00E95DF6"/>
    <w:rsid w:val="00E970B4"/>
    <w:rsid w:val="00E97E47"/>
    <w:rsid w:val="00EA037C"/>
    <w:rsid w:val="00EA0F40"/>
    <w:rsid w:val="00EA2C73"/>
    <w:rsid w:val="00EA483E"/>
    <w:rsid w:val="00EA4C4B"/>
    <w:rsid w:val="00EA4E6B"/>
    <w:rsid w:val="00EA594D"/>
    <w:rsid w:val="00EA5C30"/>
    <w:rsid w:val="00EA6776"/>
    <w:rsid w:val="00EA7098"/>
    <w:rsid w:val="00EB11F2"/>
    <w:rsid w:val="00EB17A9"/>
    <w:rsid w:val="00EB1AD3"/>
    <w:rsid w:val="00EB1CD1"/>
    <w:rsid w:val="00EB4010"/>
    <w:rsid w:val="00EB4289"/>
    <w:rsid w:val="00EB733B"/>
    <w:rsid w:val="00EC04F9"/>
    <w:rsid w:val="00EC101E"/>
    <w:rsid w:val="00EC2F46"/>
    <w:rsid w:val="00EC40EF"/>
    <w:rsid w:val="00EC6774"/>
    <w:rsid w:val="00EC74EF"/>
    <w:rsid w:val="00EC7923"/>
    <w:rsid w:val="00EC7A23"/>
    <w:rsid w:val="00ED005D"/>
    <w:rsid w:val="00ED0209"/>
    <w:rsid w:val="00ED10D7"/>
    <w:rsid w:val="00ED10DD"/>
    <w:rsid w:val="00ED1BED"/>
    <w:rsid w:val="00ED1DA9"/>
    <w:rsid w:val="00ED20CE"/>
    <w:rsid w:val="00ED2888"/>
    <w:rsid w:val="00ED2962"/>
    <w:rsid w:val="00ED7C1C"/>
    <w:rsid w:val="00EE0432"/>
    <w:rsid w:val="00EE2474"/>
    <w:rsid w:val="00EE3972"/>
    <w:rsid w:val="00EE4415"/>
    <w:rsid w:val="00EE63F7"/>
    <w:rsid w:val="00EE6ACF"/>
    <w:rsid w:val="00EE78A8"/>
    <w:rsid w:val="00EF089D"/>
    <w:rsid w:val="00EF1DE6"/>
    <w:rsid w:val="00EF3411"/>
    <w:rsid w:val="00EF3760"/>
    <w:rsid w:val="00EF4A15"/>
    <w:rsid w:val="00EF59FF"/>
    <w:rsid w:val="00EF5E6E"/>
    <w:rsid w:val="00EF7B27"/>
    <w:rsid w:val="00F00295"/>
    <w:rsid w:val="00F011E3"/>
    <w:rsid w:val="00F023D8"/>
    <w:rsid w:val="00F02EC1"/>
    <w:rsid w:val="00F03215"/>
    <w:rsid w:val="00F03253"/>
    <w:rsid w:val="00F07421"/>
    <w:rsid w:val="00F121AC"/>
    <w:rsid w:val="00F13A4A"/>
    <w:rsid w:val="00F14078"/>
    <w:rsid w:val="00F14514"/>
    <w:rsid w:val="00F14F65"/>
    <w:rsid w:val="00F16EE9"/>
    <w:rsid w:val="00F17B49"/>
    <w:rsid w:val="00F2056E"/>
    <w:rsid w:val="00F20FFF"/>
    <w:rsid w:val="00F245C3"/>
    <w:rsid w:val="00F25950"/>
    <w:rsid w:val="00F26DF1"/>
    <w:rsid w:val="00F27108"/>
    <w:rsid w:val="00F2787A"/>
    <w:rsid w:val="00F2792C"/>
    <w:rsid w:val="00F27C28"/>
    <w:rsid w:val="00F30B50"/>
    <w:rsid w:val="00F32B7B"/>
    <w:rsid w:val="00F34202"/>
    <w:rsid w:val="00F3497E"/>
    <w:rsid w:val="00F35382"/>
    <w:rsid w:val="00F3563A"/>
    <w:rsid w:val="00F359F0"/>
    <w:rsid w:val="00F3702F"/>
    <w:rsid w:val="00F37FE6"/>
    <w:rsid w:val="00F40385"/>
    <w:rsid w:val="00F41543"/>
    <w:rsid w:val="00F41901"/>
    <w:rsid w:val="00F422F4"/>
    <w:rsid w:val="00F42B2A"/>
    <w:rsid w:val="00F43739"/>
    <w:rsid w:val="00F44530"/>
    <w:rsid w:val="00F44865"/>
    <w:rsid w:val="00F46E97"/>
    <w:rsid w:val="00F47B18"/>
    <w:rsid w:val="00F51686"/>
    <w:rsid w:val="00F517D7"/>
    <w:rsid w:val="00F52A7B"/>
    <w:rsid w:val="00F54000"/>
    <w:rsid w:val="00F5416A"/>
    <w:rsid w:val="00F54433"/>
    <w:rsid w:val="00F558AF"/>
    <w:rsid w:val="00F55CD2"/>
    <w:rsid w:val="00F56AAD"/>
    <w:rsid w:val="00F6214A"/>
    <w:rsid w:val="00F627B7"/>
    <w:rsid w:val="00F64422"/>
    <w:rsid w:val="00F66491"/>
    <w:rsid w:val="00F6765B"/>
    <w:rsid w:val="00F702A0"/>
    <w:rsid w:val="00F71084"/>
    <w:rsid w:val="00F743C0"/>
    <w:rsid w:val="00F744F4"/>
    <w:rsid w:val="00F74CD7"/>
    <w:rsid w:val="00F7595A"/>
    <w:rsid w:val="00F76687"/>
    <w:rsid w:val="00F766DD"/>
    <w:rsid w:val="00F76E3B"/>
    <w:rsid w:val="00F77674"/>
    <w:rsid w:val="00F834EC"/>
    <w:rsid w:val="00F83759"/>
    <w:rsid w:val="00F845E1"/>
    <w:rsid w:val="00F84D70"/>
    <w:rsid w:val="00F84D8C"/>
    <w:rsid w:val="00F868AA"/>
    <w:rsid w:val="00F86DA0"/>
    <w:rsid w:val="00F87C0A"/>
    <w:rsid w:val="00F9058B"/>
    <w:rsid w:val="00F951A7"/>
    <w:rsid w:val="00F97C31"/>
    <w:rsid w:val="00FA0021"/>
    <w:rsid w:val="00FA183B"/>
    <w:rsid w:val="00FA24E3"/>
    <w:rsid w:val="00FA34FE"/>
    <w:rsid w:val="00FA5A3E"/>
    <w:rsid w:val="00FA7A0A"/>
    <w:rsid w:val="00FB03EF"/>
    <w:rsid w:val="00FB0F54"/>
    <w:rsid w:val="00FB1655"/>
    <w:rsid w:val="00FB1F56"/>
    <w:rsid w:val="00FB391B"/>
    <w:rsid w:val="00FB67F0"/>
    <w:rsid w:val="00FB6FB4"/>
    <w:rsid w:val="00FC12B2"/>
    <w:rsid w:val="00FC3FA8"/>
    <w:rsid w:val="00FC56EF"/>
    <w:rsid w:val="00FD0341"/>
    <w:rsid w:val="00FD2069"/>
    <w:rsid w:val="00FD22CB"/>
    <w:rsid w:val="00FD23F4"/>
    <w:rsid w:val="00FD286A"/>
    <w:rsid w:val="00FD2FB7"/>
    <w:rsid w:val="00FD35BE"/>
    <w:rsid w:val="00FD4CCF"/>
    <w:rsid w:val="00FD6D19"/>
    <w:rsid w:val="00FE0161"/>
    <w:rsid w:val="00FE1274"/>
    <w:rsid w:val="00FE179F"/>
    <w:rsid w:val="00FE33FC"/>
    <w:rsid w:val="00FE46A6"/>
    <w:rsid w:val="00FE49BB"/>
    <w:rsid w:val="00FE4E5B"/>
    <w:rsid w:val="00FE6723"/>
    <w:rsid w:val="00FF24B9"/>
    <w:rsid w:val="00FF4270"/>
    <w:rsid w:val="00FF6030"/>
    <w:rsid w:val="00FF61AA"/>
    <w:rsid w:val="00FF61AB"/>
    <w:rsid w:val="00FF61CE"/>
    <w:rsid w:val="00FF7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6B7D9CFF-BCE1-4C32-9FFC-88E5A6D766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0" w:unhideWhenUsed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C02C18"/>
  </w:style>
  <w:style w:type="paragraph" w:styleId="1">
    <w:name w:val="heading 1"/>
    <w:basedOn w:val="a1"/>
    <w:next w:val="a1"/>
    <w:link w:val="10"/>
    <w:rsid w:val="000E0C2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1"/>
    <w:next w:val="a1"/>
    <w:link w:val="20"/>
    <w:rsid w:val="000E0C2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1"/>
    <w:next w:val="a1"/>
    <w:link w:val="30"/>
    <w:uiPriority w:val="9"/>
    <w:qFormat/>
    <w:rsid w:val="000E0C20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1"/>
    <w:link w:val="40"/>
    <w:uiPriority w:val="9"/>
    <w:rsid w:val="000E0C2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1"/>
    <w:next w:val="a1"/>
    <w:link w:val="50"/>
    <w:uiPriority w:val="9"/>
    <w:semiHidden/>
    <w:unhideWhenUsed/>
    <w:rsid w:val="006F4B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0E0C20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0E0C2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0E0C2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0E0C2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2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5">
    <w:name w:val="Литература_конференция"/>
    <w:basedOn w:val="a1"/>
    <w:link w:val="a6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Литература_конференция Знак"/>
    <w:basedOn w:val="a2"/>
    <w:link w:val="a5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basedOn w:val="a2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2"/>
    <w:rsid w:val="000E0C20"/>
  </w:style>
  <w:style w:type="paragraph" w:customStyle="1" w:styleId="a8">
    <w:name w:val="Обычный_конференция"/>
    <w:basedOn w:val="a1"/>
    <w:link w:val="a9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9">
    <w:name w:val="Обычный_конференция Знак"/>
    <w:basedOn w:val="a2"/>
    <w:link w:val="a8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Нижний колонтитул Знак"/>
    <w:basedOn w:val="a2"/>
    <w:link w:val="ac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1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2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2"/>
    <w:link w:val="ae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rmal (Web)"/>
    <w:basedOn w:val="a1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2"/>
    <w:uiPriority w:val="99"/>
    <w:semiHidden/>
    <w:unhideWhenUsed/>
    <w:rsid w:val="000E0C20"/>
    <w:rPr>
      <w:sz w:val="16"/>
      <w:szCs w:val="16"/>
    </w:rPr>
  </w:style>
  <w:style w:type="paragraph" w:styleId="af2">
    <w:name w:val="annotation text"/>
    <w:basedOn w:val="a1"/>
    <w:link w:val="af3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примечания Знак"/>
    <w:basedOn w:val="a2"/>
    <w:link w:val="af2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E0C2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6">
    <w:name w:val="ГЛАВА"/>
    <w:basedOn w:val="a1"/>
    <w:link w:val="af7"/>
    <w:qFormat/>
    <w:rsid w:val="0058345A"/>
    <w:pPr>
      <w:spacing w:after="240"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7">
    <w:name w:val="ГЛАВА Знак"/>
    <w:basedOn w:val="a2"/>
    <w:link w:val="af6"/>
    <w:rsid w:val="0058345A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1"/>
    <w:link w:val="12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2"/>
    <w:link w:val="11"/>
    <w:rsid w:val="0058345A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1"/>
    <w:link w:val="24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2"/>
    <w:link w:val="23"/>
    <w:rsid w:val="0058345A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1"/>
    <w:link w:val="32"/>
    <w:qFormat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_3 Знак"/>
    <w:basedOn w:val="a2"/>
    <w:link w:val="31"/>
    <w:rsid w:val="0058345A"/>
    <w:rPr>
      <w:rFonts w:ascii="Times New Roman" w:hAnsi="Times New Roman" w:cs="Times New Roman"/>
      <w:b/>
      <w:sz w:val="28"/>
      <w:szCs w:val="28"/>
    </w:rPr>
  </w:style>
  <w:style w:type="paragraph" w:styleId="af8">
    <w:name w:val="TOC Heading"/>
    <w:basedOn w:val="1"/>
    <w:next w:val="a1"/>
    <w:uiPriority w:val="39"/>
    <w:unhideWhenUsed/>
    <w:qFormat/>
    <w:rsid w:val="00F40385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13">
    <w:name w:val="toc 1"/>
    <w:basedOn w:val="a1"/>
    <w:next w:val="a1"/>
    <w:autoRedefine/>
    <w:uiPriority w:val="39"/>
    <w:unhideWhenUsed/>
    <w:rsid w:val="00BA5FC8"/>
    <w:pPr>
      <w:tabs>
        <w:tab w:val="left" w:pos="1100"/>
        <w:tab w:val="right" w:leader="dot" w:pos="9628"/>
      </w:tabs>
      <w:spacing w:after="0" w:line="360" w:lineRule="auto"/>
      <w:jc w:val="both"/>
    </w:pPr>
  </w:style>
  <w:style w:type="paragraph" w:styleId="25">
    <w:name w:val="toc 2"/>
    <w:basedOn w:val="a1"/>
    <w:next w:val="a1"/>
    <w:autoRedefine/>
    <w:uiPriority w:val="39"/>
    <w:unhideWhenUsed/>
    <w:rsid w:val="00C3457C"/>
    <w:pPr>
      <w:tabs>
        <w:tab w:val="right" w:leader="dot" w:pos="9628"/>
      </w:tabs>
      <w:spacing w:after="0" w:line="360" w:lineRule="auto"/>
      <w:ind w:left="709"/>
      <w:jc w:val="both"/>
    </w:pPr>
  </w:style>
  <w:style w:type="paragraph" w:styleId="33">
    <w:name w:val="toc 3"/>
    <w:basedOn w:val="a1"/>
    <w:next w:val="a1"/>
    <w:autoRedefine/>
    <w:uiPriority w:val="39"/>
    <w:unhideWhenUsed/>
    <w:rsid w:val="00F40385"/>
    <w:pPr>
      <w:spacing w:after="100"/>
      <w:ind w:left="440"/>
    </w:pPr>
  </w:style>
  <w:style w:type="paragraph" w:styleId="41">
    <w:name w:val="toc 4"/>
    <w:basedOn w:val="a1"/>
    <w:next w:val="a1"/>
    <w:autoRedefine/>
    <w:uiPriority w:val="39"/>
    <w:unhideWhenUsed/>
    <w:rsid w:val="00F40385"/>
    <w:pPr>
      <w:spacing w:after="100"/>
      <w:ind w:left="660"/>
    </w:pPr>
  </w:style>
  <w:style w:type="paragraph" w:customStyle="1" w:styleId="af9">
    <w:name w:val="Формула"/>
    <w:basedOn w:val="a1"/>
    <w:link w:val="afa"/>
    <w:qFormat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Формула Знак"/>
    <w:basedOn w:val="a2"/>
    <w:link w:val="af9"/>
    <w:rsid w:val="00C90059"/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1"/>
    <w:uiPriority w:val="34"/>
    <w:qFormat/>
    <w:rsid w:val="0023004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c">
    <w:name w:val="Литература"/>
    <w:basedOn w:val="a5"/>
    <w:link w:val="afd"/>
    <w:qFormat/>
    <w:rsid w:val="008B0FA8"/>
    <w:pPr>
      <w:spacing w:line="360" w:lineRule="auto"/>
      <w:ind w:left="567" w:hanging="567"/>
    </w:pPr>
  </w:style>
  <w:style w:type="character" w:customStyle="1" w:styleId="afd">
    <w:name w:val="Литература Знак"/>
    <w:basedOn w:val="a2"/>
    <w:link w:val="afc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e">
    <w:name w:val="Рисунок"/>
    <w:basedOn w:val="a1"/>
    <w:link w:val="aff"/>
    <w:qFormat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">
    <w:name w:val="Рисунок Знак"/>
    <w:basedOn w:val="a2"/>
    <w:link w:val="afe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0">
    <w:name w:val="Обычный текст"/>
    <w:basedOn w:val="Default"/>
    <w:link w:val="aff1"/>
    <w:qFormat/>
    <w:rsid w:val="0058345A"/>
    <w:pPr>
      <w:spacing w:line="360" w:lineRule="auto"/>
      <w:ind w:firstLine="709"/>
      <w:jc w:val="both"/>
    </w:pPr>
  </w:style>
  <w:style w:type="character" w:customStyle="1" w:styleId="aff1">
    <w:name w:val="Обычный текст Знак"/>
    <w:basedOn w:val="Default0"/>
    <w:link w:val="aff0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2">
    <w:name w:val="Дис_Основной"/>
    <w:basedOn w:val="a1"/>
    <w:link w:val="aff3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3">
    <w:name w:val="Дис_Основной Знак"/>
    <w:basedOn w:val="a2"/>
    <w:link w:val="aff2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4">
    <w:name w:val="Дис_Раздел"/>
    <w:basedOn w:val="a1"/>
    <w:link w:val="aff5"/>
    <w:qFormat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5">
    <w:name w:val="Дис_Раздел Знак"/>
    <w:basedOn w:val="a2"/>
    <w:link w:val="aff4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6">
    <w:name w:val="Emphasis"/>
    <w:basedOn w:val="a2"/>
    <w:uiPriority w:val="20"/>
    <w:qFormat/>
    <w:rsid w:val="008C45FF"/>
    <w:rPr>
      <w:i/>
      <w:iCs/>
    </w:rPr>
  </w:style>
  <w:style w:type="character" w:styleId="aff7">
    <w:name w:val="Strong"/>
    <w:basedOn w:val="a2"/>
    <w:uiPriority w:val="22"/>
    <w:qFormat/>
    <w:rsid w:val="00A03DA7"/>
    <w:rPr>
      <w:b/>
      <w:bCs/>
    </w:rPr>
  </w:style>
  <w:style w:type="table" w:styleId="aff8">
    <w:name w:val="Table Grid"/>
    <w:basedOn w:val="a3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9">
    <w:name w:val="Дис_Таблица"/>
    <w:basedOn w:val="a1"/>
    <w:link w:val="affa"/>
    <w:qFormat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a">
    <w:name w:val="Дис_Таблица Знак"/>
    <w:basedOn w:val="a2"/>
    <w:link w:val="aff9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b">
    <w:name w:val="Title"/>
    <w:basedOn w:val="a1"/>
    <w:next w:val="a1"/>
    <w:link w:val="affc"/>
    <w:uiPriority w:val="10"/>
    <w:qFormat/>
    <w:rsid w:val="008B516C"/>
    <w:pPr>
      <w:spacing w:before="240" w:after="60" w:line="276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fc">
    <w:name w:val="Название Знак"/>
    <w:basedOn w:val="a2"/>
    <w:link w:val="affb"/>
    <w:rsid w:val="008B516C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50">
    <w:name w:val="Заголовок 5 Знак"/>
    <w:basedOn w:val="a2"/>
    <w:link w:val="5"/>
    <w:uiPriority w:val="9"/>
    <w:semiHidden/>
    <w:rsid w:val="006F4BC9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affd">
    <w:name w:val="Основной"/>
    <w:basedOn w:val="a1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C06CE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1"/>
    <w:next w:val="a1"/>
    <w:autoRedefine/>
    <w:uiPriority w:val="39"/>
    <w:unhideWhenUsed/>
    <w:rsid w:val="008C06CE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8C06CE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8C06CE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8C06CE"/>
    <w:pPr>
      <w:spacing w:after="100"/>
      <w:ind w:left="1760"/>
    </w:pPr>
    <w:rPr>
      <w:rFonts w:eastAsiaTheme="minorEastAsia"/>
      <w:lang w:eastAsia="ru-RU"/>
    </w:rPr>
  </w:style>
  <w:style w:type="paragraph" w:customStyle="1" w:styleId="a0">
    <w:name w:val="Пункты"/>
    <w:basedOn w:val="aff2"/>
    <w:link w:val="affe"/>
    <w:qFormat/>
    <w:rsid w:val="002F4CDB"/>
    <w:pPr>
      <w:numPr>
        <w:numId w:val="1"/>
      </w:numPr>
      <w:ind w:left="0" w:firstLine="709"/>
    </w:pPr>
  </w:style>
  <w:style w:type="character" w:styleId="afff">
    <w:name w:val="Placeholder Text"/>
    <w:basedOn w:val="a2"/>
    <w:uiPriority w:val="99"/>
    <w:semiHidden/>
    <w:rsid w:val="00DB0AB5"/>
    <w:rPr>
      <w:color w:val="808080"/>
    </w:rPr>
  </w:style>
  <w:style w:type="character" w:customStyle="1" w:styleId="affe">
    <w:name w:val="Пункты Знак"/>
    <w:basedOn w:val="aff3"/>
    <w:link w:val="a0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1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9F56D4"/>
    <w:rPr>
      <w:rFonts w:ascii="Courier New" w:eastAsia="Times New Roman" w:hAnsi="Courier New" w:cs="Courier New"/>
      <w:sz w:val="20"/>
      <w:szCs w:val="20"/>
    </w:rPr>
  </w:style>
  <w:style w:type="character" w:customStyle="1" w:styleId="sig-kw">
    <w:name w:val="sig-kw"/>
    <w:basedOn w:val="a2"/>
    <w:rsid w:val="00DE2D0C"/>
  </w:style>
  <w:style w:type="paragraph" w:customStyle="1" w:styleId="a">
    <w:name w:val="РПЗ_Список"/>
    <w:basedOn w:val="afb"/>
    <w:link w:val="afff0"/>
    <w:qFormat/>
    <w:rsid w:val="00D36878"/>
    <w:pPr>
      <w:numPr>
        <w:numId w:val="3"/>
      </w:numPr>
      <w:spacing w:line="360" w:lineRule="auto"/>
      <w:ind w:left="1134" w:hanging="425"/>
      <w:jc w:val="both"/>
    </w:pPr>
    <w:rPr>
      <w:rFonts w:eastAsiaTheme="minorEastAsia"/>
      <w:sz w:val="28"/>
      <w:szCs w:val="28"/>
      <w:lang w:eastAsia="en-US"/>
    </w:rPr>
  </w:style>
  <w:style w:type="character" w:customStyle="1" w:styleId="afff0">
    <w:name w:val="РПЗ_Список Знак"/>
    <w:basedOn w:val="a2"/>
    <w:link w:val="a"/>
    <w:rsid w:val="00D36878"/>
    <w:rPr>
      <w:rFonts w:ascii="Times New Roman" w:eastAsiaTheme="minorEastAsia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5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4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3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3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8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0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3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4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hyperlink" Target="http://www.iprbookshop.ru/79706.html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png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2.vsdx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4.vsdx"/><Relationship Id="rId32" Type="http://schemas.openxmlformats.org/officeDocument/2006/relationships/footer" Target="footer2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E00B32-6122-45B7-B178-BC96A29C4A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8</TotalTime>
  <Pages>37</Pages>
  <Words>5183</Words>
  <Characters>29545</Characters>
  <Application>Microsoft Office Word</Application>
  <DocSecurity>0</DocSecurity>
  <Lines>246</Lines>
  <Paragraphs>6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4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Multiname -</cp:lastModifiedBy>
  <cp:revision>847</cp:revision>
  <cp:lastPrinted>2022-12-04T20:54:00Z</cp:lastPrinted>
  <dcterms:created xsi:type="dcterms:W3CDTF">2022-11-29T07:01:00Z</dcterms:created>
  <dcterms:modified xsi:type="dcterms:W3CDTF">2022-12-07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